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79DF3E5" w14:textId="77777777" w:rsidR="003B254A" w:rsidRDefault="00E47CEB">
      <w:pPr>
        <w:pStyle w:val="Title"/>
        <w:jc w:val="center"/>
      </w:pPr>
      <w:r>
        <w:t xml:space="preserve">User Standard </w:t>
      </w:r>
      <w:r>
        <w:rPr>
          <w:rFonts w:hint="eastAsia"/>
        </w:rPr>
        <w:t>C</w:t>
      </w:r>
      <w:r>
        <w:t xml:space="preserve">ase </w:t>
      </w:r>
      <w:r>
        <w:rPr>
          <w:rFonts w:hint="eastAsia"/>
        </w:rPr>
        <w:t>B</w:t>
      </w:r>
      <w:r>
        <w:t xml:space="preserve">uild </w:t>
      </w:r>
      <w:r>
        <w:rPr>
          <w:rFonts w:hint="eastAsia"/>
        </w:rPr>
        <w:t>U</w:t>
      </w:r>
      <w:r>
        <w:t>sage</w:t>
      </w:r>
    </w:p>
    <w:p w14:paraId="31A295B3" w14:textId="77777777" w:rsidR="003B254A" w:rsidRDefault="00C934C1">
      <w:pPr>
        <w:jc w:val="center"/>
        <w:rPr>
          <w:b/>
          <w:sz w:val="32"/>
          <w:szCs w:val="32"/>
        </w:rPr>
      </w:pPr>
      <w:r>
        <w:rPr>
          <w:b/>
          <w:sz w:val="32"/>
          <w:szCs w:val="32"/>
        </w:rPr>
        <w:t>Jason Wang</w:t>
      </w:r>
    </w:p>
    <w:p w14:paraId="4555B105" w14:textId="77777777" w:rsidR="003B254A" w:rsidRDefault="003B254A">
      <w:pPr>
        <w:rPr>
          <w:b/>
        </w:rPr>
      </w:pPr>
    </w:p>
    <w:p w14:paraId="0374E11D" w14:textId="77777777" w:rsidR="003B254A" w:rsidRDefault="00C934C1">
      <w:pPr>
        <w:rPr>
          <w:b/>
          <w:sz w:val="28"/>
          <w:szCs w:val="28"/>
        </w:rPr>
      </w:pPr>
      <w:r>
        <w:rPr>
          <w:b/>
          <w:sz w:val="28"/>
          <w:szCs w:val="28"/>
        </w:rPr>
        <w:t>Abstract:</w:t>
      </w:r>
    </w:p>
    <w:p w14:paraId="35ECD646" w14:textId="77777777" w:rsidR="003B254A" w:rsidRDefault="006E3A20">
      <w:r>
        <w:rPr>
          <w:rFonts w:hint="eastAsia"/>
        </w:rPr>
        <w:t>TMP core</w:t>
      </w:r>
      <w:r w:rsidR="00C934C1">
        <w:t xml:space="preserve"> script will be created to support all cases in LSH with the same case format. This </w:t>
      </w:r>
      <w:r>
        <w:rPr>
          <w:rFonts w:hint="eastAsia"/>
        </w:rPr>
        <w:t>case description will cover general introduction and details for FPGA case format</w:t>
      </w:r>
      <w:r w:rsidR="00C934C1">
        <w:t>.</w:t>
      </w:r>
    </w:p>
    <w:p w14:paraId="59E512DF" w14:textId="77777777" w:rsidR="003B254A" w:rsidRDefault="003B254A"/>
    <w:p w14:paraId="4411CDE0" w14:textId="77777777" w:rsidR="003B254A" w:rsidRDefault="00C934C1">
      <w:pPr>
        <w:spacing w:after="200" w:line="276" w:lineRule="auto"/>
      </w:pPr>
      <w:r>
        <w:br w:type="page"/>
      </w:r>
    </w:p>
    <w:p w14:paraId="7A13F48C" w14:textId="77777777" w:rsidR="003B254A" w:rsidRDefault="003B254A"/>
    <w:p w14:paraId="6A998775" w14:textId="77777777" w:rsidR="003B254A" w:rsidRDefault="00C934C1">
      <w:pPr>
        <w:pStyle w:val="Subtitle"/>
        <w:rPr>
          <w:i w:val="0"/>
        </w:rPr>
      </w:pPr>
      <w:r>
        <w:rPr>
          <w:i w:val="0"/>
        </w:rPr>
        <w:t>REVISION HISTORY</w:t>
      </w:r>
    </w:p>
    <w:tbl>
      <w:tblPr>
        <w:tblStyle w:val="LightList-Accent1"/>
        <w:tblW w:w="8364" w:type="dxa"/>
        <w:tblCellMar>
          <w:left w:w="107" w:type="dxa"/>
        </w:tblCellMar>
        <w:tblLook w:val="0000" w:firstRow="0" w:lastRow="0" w:firstColumn="0" w:lastColumn="0" w:noHBand="0" w:noVBand="0"/>
      </w:tblPr>
      <w:tblGrid>
        <w:gridCol w:w="1134"/>
        <w:gridCol w:w="1667"/>
        <w:gridCol w:w="5563"/>
      </w:tblGrid>
      <w:tr w:rsidR="003B254A" w14:paraId="38D59987" w14:textId="77777777" w:rsidTr="003B254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1EEE8339" w14:textId="77777777" w:rsidR="003B254A" w:rsidRDefault="00C934C1">
            <w:r>
              <w:t>REVISION</w:t>
            </w:r>
          </w:p>
        </w:tc>
        <w:tc>
          <w:tcPr>
            <w:tcW w:w="1667" w:type="dxa"/>
            <w:shd w:val="clear" w:color="auto" w:fill="auto"/>
            <w:tcMar>
              <w:left w:w="107" w:type="dxa"/>
            </w:tcMar>
          </w:tcPr>
          <w:p w14:paraId="3F2CF4E1" w14:textId="77777777" w:rsidR="003B254A" w:rsidRDefault="00C934C1">
            <w:pPr>
              <w:cnfStyle w:val="000000100000" w:firstRow="0" w:lastRow="0" w:firstColumn="0" w:lastColumn="0" w:oddVBand="0" w:evenVBand="0" w:oddHBand="1" w:evenHBand="0" w:firstRowFirstColumn="0" w:firstRowLastColumn="0" w:lastRowFirstColumn="0" w:lastRowLastColumn="0"/>
            </w:pPr>
            <w:r>
              <w:t>RELEASE DATE</w:t>
            </w: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3ABB270B" w14:textId="77777777" w:rsidR="003B254A" w:rsidRDefault="00C934C1">
            <w:r>
              <w:t>COMMENTS</w:t>
            </w:r>
          </w:p>
        </w:tc>
      </w:tr>
      <w:tr w:rsidR="003B254A" w14:paraId="59244AE9"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756FA349" w14:textId="77777777" w:rsidR="003B254A" w:rsidRDefault="00C934C1">
            <w:r>
              <w:t>V1.0</w:t>
            </w:r>
          </w:p>
        </w:tc>
        <w:tc>
          <w:tcPr>
            <w:tcW w:w="1667" w:type="dxa"/>
            <w:tcBorders>
              <w:top w:val="nil"/>
              <w:left w:val="nil"/>
              <w:bottom w:val="nil"/>
              <w:right w:val="nil"/>
            </w:tcBorders>
            <w:shd w:val="clear" w:color="auto" w:fill="auto"/>
          </w:tcPr>
          <w:p w14:paraId="56D82027" w14:textId="77777777" w:rsidR="003B254A" w:rsidRDefault="00C934C1" w:rsidP="00B136E6">
            <w:pPr>
              <w:cnfStyle w:val="000000000000" w:firstRow="0" w:lastRow="0" w:firstColumn="0" w:lastColumn="0" w:oddVBand="0" w:evenVBand="0" w:oddHBand="0" w:evenHBand="0" w:firstRowFirstColumn="0" w:firstRowLastColumn="0" w:lastRowFirstColumn="0" w:lastRowLastColumn="0"/>
            </w:pPr>
            <w:r>
              <w:t>1</w:t>
            </w:r>
            <w:r w:rsidR="00B136E6">
              <w:rPr>
                <w:rFonts w:hint="eastAsia"/>
              </w:rPr>
              <w:t>2</w:t>
            </w:r>
            <w:r>
              <w:t>/</w:t>
            </w:r>
            <w:r w:rsidR="00B136E6">
              <w:rPr>
                <w:rFonts w:hint="eastAsia"/>
              </w:rPr>
              <w:t>07</w:t>
            </w:r>
            <w:r>
              <w:t>/2</w:t>
            </w:r>
            <w:r w:rsidR="00B136E6">
              <w:rPr>
                <w:rFonts w:hint="eastAsia"/>
              </w:rPr>
              <w:t>016</w:t>
            </w: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3C566317" w14:textId="77777777" w:rsidR="003B254A" w:rsidRDefault="00C934C1">
            <w:r>
              <w:t>Initial draft – Jason Wang</w:t>
            </w:r>
            <w:r w:rsidR="001C7256">
              <w:rPr>
                <w:rFonts w:hint="eastAsia"/>
              </w:rPr>
              <w:t>, case version:2.01</w:t>
            </w:r>
          </w:p>
        </w:tc>
      </w:tr>
      <w:tr w:rsidR="003B254A" w14:paraId="57EEEF86"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605AB984" w14:textId="77777777" w:rsidR="003B254A" w:rsidRDefault="003B254A"/>
        </w:tc>
        <w:tc>
          <w:tcPr>
            <w:tcW w:w="1667" w:type="dxa"/>
            <w:shd w:val="clear" w:color="auto" w:fill="auto"/>
            <w:tcMar>
              <w:left w:w="107" w:type="dxa"/>
            </w:tcMar>
          </w:tcPr>
          <w:p w14:paraId="138BD3DF"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764BE075" w14:textId="77777777" w:rsidR="003B254A" w:rsidRDefault="003B254A"/>
        </w:tc>
      </w:tr>
      <w:tr w:rsidR="003B254A" w14:paraId="54E64C73"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0467CDD0" w14:textId="77777777" w:rsidR="003B254A" w:rsidRDefault="003B254A"/>
        </w:tc>
        <w:tc>
          <w:tcPr>
            <w:tcW w:w="1667" w:type="dxa"/>
            <w:tcBorders>
              <w:top w:val="nil"/>
              <w:left w:val="nil"/>
              <w:bottom w:val="nil"/>
              <w:right w:val="nil"/>
            </w:tcBorders>
            <w:shd w:val="clear" w:color="auto" w:fill="auto"/>
          </w:tcPr>
          <w:p w14:paraId="1D4F47C8"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0581855F" w14:textId="77777777" w:rsidR="003B254A" w:rsidRDefault="003B254A"/>
        </w:tc>
      </w:tr>
      <w:tr w:rsidR="003B254A" w14:paraId="60B5DFB4"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220FC7CC" w14:textId="77777777" w:rsidR="003B254A" w:rsidRDefault="003B254A"/>
        </w:tc>
        <w:tc>
          <w:tcPr>
            <w:tcW w:w="1667" w:type="dxa"/>
            <w:shd w:val="clear" w:color="auto" w:fill="auto"/>
            <w:tcMar>
              <w:left w:w="107" w:type="dxa"/>
            </w:tcMar>
          </w:tcPr>
          <w:p w14:paraId="5270A5CA"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46951791" w14:textId="77777777" w:rsidR="003B254A" w:rsidRDefault="003B254A"/>
        </w:tc>
      </w:tr>
      <w:tr w:rsidR="003B254A" w14:paraId="642972AE"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3C53E7EA" w14:textId="77777777" w:rsidR="003B254A" w:rsidRDefault="003B254A"/>
        </w:tc>
        <w:tc>
          <w:tcPr>
            <w:tcW w:w="1667" w:type="dxa"/>
            <w:tcBorders>
              <w:top w:val="nil"/>
              <w:left w:val="nil"/>
              <w:bottom w:val="nil"/>
              <w:right w:val="nil"/>
            </w:tcBorders>
            <w:shd w:val="clear" w:color="auto" w:fill="auto"/>
          </w:tcPr>
          <w:p w14:paraId="79F4C895"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3EBFEE65" w14:textId="77777777" w:rsidR="003B254A" w:rsidRDefault="003B254A"/>
        </w:tc>
      </w:tr>
      <w:tr w:rsidR="003B254A" w14:paraId="75813677"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25215CD2" w14:textId="77777777" w:rsidR="003B254A" w:rsidRDefault="003B254A"/>
        </w:tc>
        <w:tc>
          <w:tcPr>
            <w:tcW w:w="1667" w:type="dxa"/>
            <w:shd w:val="clear" w:color="auto" w:fill="auto"/>
            <w:tcMar>
              <w:left w:w="107" w:type="dxa"/>
            </w:tcMar>
          </w:tcPr>
          <w:p w14:paraId="0BF2B571"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792758A9" w14:textId="77777777" w:rsidR="003B254A" w:rsidRDefault="003B254A"/>
        </w:tc>
      </w:tr>
      <w:tr w:rsidR="003B254A" w14:paraId="5055F197"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791362CC" w14:textId="77777777" w:rsidR="003B254A" w:rsidRDefault="003B254A"/>
        </w:tc>
        <w:tc>
          <w:tcPr>
            <w:tcW w:w="1667" w:type="dxa"/>
            <w:tcBorders>
              <w:top w:val="nil"/>
              <w:left w:val="nil"/>
              <w:bottom w:val="nil"/>
              <w:right w:val="nil"/>
            </w:tcBorders>
            <w:shd w:val="clear" w:color="auto" w:fill="auto"/>
          </w:tcPr>
          <w:p w14:paraId="77C217C7"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6C172E3E" w14:textId="77777777" w:rsidR="003B254A" w:rsidRDefault="003B254A"/>
        </w:tc>
      </w:tr>
      <w:tr w:rsidR="003B254A" w14:paraId="7D781C36"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0C220B72" w14:textId="77777777" w:rsidR="003B254A" w:rsidRDefault="003B254A"/>
        </w:tc>
        <w:tc>
          <w:tcPr>
            <w:tcW w:w="1667" w:type="dxa"/>
            <w:shd w:val="clear" w:color="auto" w:fill="auto"/>
            <w:tcMar>
              <w:left w:w="107" w:type="dxa"/>
            </w:tcMar>
          </w:tcPr>
          <w:p w14:paraId="111DC2DF"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3DC9B02A" w14:textId="77777777" w:rsidR="003B254A" w:rsidRDefault="003B254A"/>
        </w:tc>
      </w:tr>
      <w:tr w:rsidR="003B254A" w14:paraId="4B70ED0E"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03DF4579" w14:textId="77777777" w:rsidR="003B254A" w:rsidRDefault="003B254A"/>
        </w:tc>
        <w:tc>
          <w:tcPr>
            <w:tcW w:w="1667" w:type="dxa"/>
            <w:tcBorders>
              <w:top w:val="nil"/>
              <w:left w:val="nil"/>
              <w:bottom w:val="nil"/>
              <w:right w:val="nil"/>
            </w:tcBorders>
            <w:shd w:val="clear" w:color="auto" w:fill="auto"/>
          </w:tcPr>
          <w:p w14:paraId="2778DE31"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62F0D038" w14:textId="77777777" w:rsidR="003B254A" w:rsidRDefault="003B254A"/>
        </w:tc>
      </w:tr>
      <w:tr w:rsidR="003B254A" w14:paraId="0A9C2819"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4642FD77" w14:textId="77777777" w:rsidR="003B254A" w:rsidRDefault="003B254A"/>
        </w:tc>
        <w:tc>
          <w:tcPr>
            <w:tcW w:w="1667" w:type="dxa"/>
            <w:shd w:val="clear" w:color="auto" w:fill="auto"/>
            <w:tcMar>
              <w:left w:w="107" w:type="dxa"/>
            </w:tcMar>
          </w:tcPr>
          <w:p w14:paraId="13028DBC"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64040E0E" w14:textId="77777777" w:rsidR="003B254A" w:rsidRDefault="003B254A"/>
        </w:tc>
      </w:tr>
      <w:tr w:rsidR="003B254A" w14:paraId="22CCECB1"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23BB07F9" w14:textId="77777777" w:rsidR="003B254A" w:rsidRDefault="003B254A"/>
        </w:tc>
        <w:tc>
          <w:tcPr>
            <w:tcW w:w="1667" w:type="dxa"/>
            <w:tcBorders>
              <w:top w:val="nil"/>
              <w:left w:val="nil"/>
              <w:bottom w:val="nil"/>
              <w:right w:val="nil"/>
            </w:tcBorders>
            <w:shd w:val="clear" w:color="auto" w:fill="auto"/>
          </w:tcPr>
          <w:p w14:paraId="592D9A78"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458BE494" w14:textId="77777777" w:rsidR="003B254A" w:rsidRDefault="003B254A"/>
        </w:tc>
      </w:tr>
      <w:tr w:rsidR="003B254A" w14:paraId="260EC560"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2AA0FD7F" w14:textId="77777777" w:rsidR="003B254A" w:rsidRDefault="003B254A"/>
        </w:tc>
        <w:tc>
          <w:tcPr>
            <w:tcW w:w="1667" w:type="dxa"/>
            <w:shd w:val="clear" w:color="auto" w:fill="auto"/>
            <w:tcMar>
              <w:left w:w="107" w:type="dxa"/>
            </w:tcMar>
          </w:tcPr>
          <w:p w14:paraId="7D29B7A4"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44770BDC" w14:textId="77777777" w:rsidR="003B254A" w:rsidRDefault="003B254A"/>
        </w:tc>
      </w:tr>
      <w:tr w:rsidR="003B254A" w14:paraId="7ACB52CE"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1FB6AE2C" w14:textId="77777777" w:rsidR="003B254A" w:rsidRDefault="003B254A"/>
        </w:tc>
        <w:tc>
          <w:tcPr>
            <w:tcW w:w="1667" w:type="dxa"/>
            <w:tcBorders>
              <w:top w:val="nil"/>
              <w:left w:val="nil"/>
              <w:bottom w:val="nil"/>
              <w:right w:val="nil"/>
            </w:tcBorders>
            <w:shd w:val="clear" w:color="auto" w:fill="auto"/>
          </w:tcPr>
          <w:p w14:paraId="3E448D99"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66F90896" w14:textId="77777777" w:rsidR="003B254A" w:rsidRDefault="003B254A"/>
        </w:tc>
      </w:tr>
      <w:tr w:rsidR="003B254A" w14:paraId="73AFF992"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6534B3C0" w14:textId="77777777" w:rsidR="003B254A" w:rsidRDefault="003B254A"/>
        </w:tc>
        <w:tc>
          <w:tcPr>
            <w:tcW w:w="1667" w:type="dxa"/>
            <w:shd w:val="clear" w:color="auto" w:fill="auto"/>
            <w:tcMar>
              <w:left w:w="107" w:type="dxa"/>
            </w:tcMar>
          </w:tcPr>
          <w:p w14:paraId="31E0C3F6"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16CA8DD6" w14:textId="77777777" w:rsidR="003B254A" w:rsidRDefault="003B254A"/>
        </w:tc>
      </w:tr>
      <w:tr w:rsidR="003B254A" w14:paraId="6A573989"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41064409" w14:textId="77777777" w:rsidR="003B254A" w:rsidRDefault="003B254A"/>
        </w:tc>
        <w:tc>
          <w:tcPr>
            <w:tcW w:w="1667" w:type="dxa"/>
            <w:tcBorders>
              <w:top w:val="nil"/>
              <w:left w:val="nil"/>
              <w:bottom w:val="nil"/>
              <w:right w:val="nil"/>
            </w:tcBorders>
            <w:shd w:val="clear" w:color="auto" w:fill="auto"/>
          </w:tcPr>
          <w:p w14:paraId="286CD9A0"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72E5861F" w14:textId="77777777" w:rsidR="003B254A" w:rsidRDefault="003B254A"/>
        </w:tc>
      </w:tr>
      <w:tr w:rsidR="003B254A" w14:paraId="747D8E61"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2F473ABA" w14:textId="77777777" w:rsidR="003B254A" w:rsidRDefault="003B254A"/>
        </w:tc>
        <w:tc>
          <w:tcPr>
            <w:tcW w:w="1667" w:type="dxa"/>
            <w:shd w:val="clear" w:color="auto" w:fill="auto"/>
            <w:tcMar>
              <w:left w:w="107" w:type="dxa"/>
            </w:tcMar>
          </w:tcPr>
          <w:p w14:paraId="5AA4B202"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7B4DD8A8" w14:textId="77777777" w:rsidR="003B254A" w:rsidRDefault="003B254A"/>
        </w:tc>
      </w:tr>
      <w:tr w:rsidR="003B254A" w14:paraId="3D21CB6F"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0FCC0811" w14:textId="77777777" w:rsidR="003B254A" w:rsidRDefault="003B254A"/>
        </w:tc>
        <w:tc>
          <w:tcPr>
            <w:tcW w:w="1667" w:type="dxa"/>
            <w:tcBorders>
              <w:top w:val="nil"/>
              <w:left w:val="nil"/>
              <w:bottom w:val="nil"/>
              <w:right w:val="nil"/>
            </w:tcBorders>
            <w:shd w:val="clear" w:color="auto" w:fill="auto"/>
          </w:tcPr>
          <w:p w14:paraId="215E2C26"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34D07B95" w14:textId="77777777" w:rsidR="003B254A" w:rsidRDefault="003B254A"/>
        </w:tc>
      </w:tr>
      <w:tr w:rsidR="003B254A" w14:paraId="74DCA0D2"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54864607" w14:textId="77777777" w:rsidR="003B254A" w:rsidRDefault="003B254A"/>
        </w:tc>
        <w:tc>
          <w:tcPr>
            <w:tcW w:w="1667" w:type="dxa"/>
            <w:shd w:val="clear" w:color="auto" w:fill="auto"/>
            <w:tcMar>
              <w:left w:w="107" w:type="dxa"/>
            </w:tcMar>
          </w:tcPr>
          <w:p w14:paraId="3E39592E"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391EFCFF" w14:textId="77777777" w:rsidR="003B254A" w:rsidRDefault="003B254A"/>
        </w:tc>
      </w:tr>
      <w:tr w:rsidR="003B254A" w14:paraId="0815EFB4" w14:textId="77777777" w:rsidTr="003B254A">
        <w:trPr>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4F127E7E" w14:textId="77777777" w:rsidR="003B254A" w:rsidRDefault="003B254A"/>
        </w:tc>
        <w:tc>
          <w:tcPr>
            <w:tcW w:w="1667" w:type="dxa"/>
            <w:tcBorders>
              <w:top w:val="nil"/>
              <w:left w:val="nil"/>
              <w:bottom w:val="nil"/>
              <w:right w:val="nil"/>
            </w:tcBorders>
            <w:shd w:val="clear" w:color="auto" w:fill="auto"/>
          </w:tcPr>
          <w:p w14:paraId="138B7853"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6893C5BE" w14:textId="77777777" w:rsidR="003B254A" w:rsidRDefault="003B254A"/>
        </w:tc>
      </w:tr>
      <w:tr w:rsidR="003B254A" w14:paraId="42462D6D" w14:textId="77777777" w:rsidTr="003B254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shd w:val="clear" w:color="auto" w:fill="auto"/>
            <w:tcMar>
              <w:left w:w="107" w:type="dxa"/>
            </w:tcMar>
          </w:tcPr>
          <w:p w14:paraId="4C999286" w14:textId="77777777" w:rsidR="003B254A" w:rsidRDefault="003B254A"/>
        </w:tc>
        <w:tc>
          <w:tcPr>
            <w:tcW w:w="1667" w:type="dxa"/>
            <w:shd w:val="clear" w:color="auto" w:fill="auto"/>
            <w:tcMar>
              <w:left w:w="107" w:type="dxa"/>
            </w:tcMar>
          </w:tcPr>
          <w:p w14:paraId="3A96F91E" w14:textId="77777777" w:rsidR="003B254A" w:rsidRDefault="003B254A">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3" w:type="dxa"/>
            <w:shd w:val="clear" w:color="auto" w:fill="auto"/>
            <w:tcMar>
              <w:left w:w="107" w:type="dxa"/>
            </w:tcMar>
          </w:tcPr>
          <w:p w14:paraId="4CDFD6F4" w14:textId="77777777" w:rsidR="003B254A" w:rsidRDefault="003B254A"/>
        </w:tc>
      </w:tr>
    </w:tbl>
    <w:p w14:paraId="19497FD3" w14:textId="77777777" w:rsidR="003B254A" w:rsidRDefault="003B254A">
      <w:pPr>
        <w:pStyle w:val="Heading1"/>
      </w:pPr>
    </w:p>
    <w:p w14:paraId="33B9713C" w14:textId="77777777" w:rsidR="003B254A" w:rsidRDefault="00C934C1">
      <w:pPr>
        <w:rPr>
          <w:rFonts w:asciiTheme="majorHAnsi" w:eastAsiaTheme="majorEastAsia" w:hAnsiTheme="majorHAnsi" w:cstheme="majorBidi"/>
          <w:sz w:val="28"/>
          <w:szCs w:val="28"/>
        </w:rPr>
      </w:pPr>
      <w:r>
        <w:br w:type="page"/>
      </w:r>
    </w:p>
    <w:p w14:paraId="6C39CB62" w14:textId="77777777" w:rsidR="003B254A" w:rsidRDefault="00C934C1">
      <w:pPr>
        <w:pStyle w:val="Heading1"/>
      </w:pPr>
      <w:r>
        <w:lastRenderedPageBreak/>
        <w:t>1 Objective</w:t>
      </w:r>
    </w:p>
    <w:p w14:paraId="003C5E79" w14:textId="77777777" w:rsidR="003B254A" w:rsidRDefault="00293DD7">
      <w:r>
        <w:rPr>
          <w:rFonts w:hint="eastAsia"/>
        </w:rPr>
        <w:t>TMP Core</w:t>
      </w:r>
      <w:r w:rsidR="00C934C1">
        <w:t xml:space="preserve"> Script Spec—Case Building focus on the general </w:t>
      </w:r>
      <w:r>
        <w:rPr>
          <w:rFonts w:hint="eastAsia"/>
        </w:rPr>
        <w:t xml:space="preserve">core </w:t>
      </w:r>
      <w:r w:rsidR="00C934C1">
        <w:t>script work flow and the detail work flow on case building, including the case structure, detail requirements and default setting for every folder or file and the demo cases.</w:t>
      </w:r>
    </w:p>
    <w:p w14:paraId="270102C7" w14:textId="77777777" w:rsidR="003B254A" w:rsidRDefault="00C934C1">
      <w:pPr>
        <w:pStyle w:val="Heading1"/>
      </w:pPr>
      <w:r>
        <w:t xml:space="preserve">2 </w:t>
      </w:r>
      <w:r w:rsidR="00293DD7">
        <w:rPr>
          <w:rFonts w:hint="eastAsia"/>
        </w:rPr>
        <w:t xml:space="preserve">TMP Core </w:t>
      </w:r>
      <w:r>
        <w:t>Script Work Flow</w:t>
      </w:r>
      <w:r w:rsidR="00293DD7">
        <w:rPr>
          <w:rFonts w:hint="eastAsia"/>
        </w:rPr>
        <w:t>(FPGA)</w:t>
      </w:r>
    </w:p>
    <w:p w14:paraId="6CD45652" w14:textId="77777777" w:rsidR="003B254A" w:rsidRDefault="00C934C1">
      <w:r>
        <w:t>Script will run a design case step by step: get design entry, run implement flow, run simulation flow and finally run check and report flow.</w:t>
      </w:r>
    </w:p>
    <w:p w14:paraId="290081B3" w14:textId="77777777" w:rsidR="003B254A" w:rsidRDefault="00C934C1">
      <w:r>
        <w:t>Here is a top level flow chart for script work flow.</w:t>
      </w:r>
    </w:p>
    <w:p w14:paraId="137C77E3" w14:textId="77777777" w:rsidR="003B254A" w:rsidRDefault="00C934C1">
      <w:pPr>
        <w:jc w:val="center"/>
      </w:pPr>
      <w:r>
        <w:object w:dxaOrig="618" w:dyaOrig="1670" w14:anchorId="7DBAC177">
          <v:shape id="ole_rId2" o:spid="_x0000_i1025" style="width:54.75pt;height:147pt" coordsize="" o:spt="100" adj="0,,0" path="" stroked="f">
            <v:stroke joinstyle="miter"/>
            <v:imagedata r:id="rId6" o:title=""/>
            <v:formulas/>
            <v:path o:connecttype="segments"/>
          </v:shape>
          <o:OLEObject Type="Embed" ProgID="Visio.Drawing.11" ShapeID="ole_rId2" DrawAspect="Content" ObjectID="_1785942585" r:id="rId7"/>
        </w:object>
      </w:r>
    </w:p>
    <w:p w14:paraId="290FFA5C" w14:textId="77777777" w:rsidR="003B254A" w:rsidRDefault="00C934C1">
      <w:pPr>
        <w:pStyle w:val="figure"/>
      </w:pPr>
      <w:r>
        <w:t>Figure1. Script work flow</w:t>
      </w:r>
    </w:p>
    <w:p w14:paraId="65046C6B" w14:textId="77777777" w:rsidR="003B254A" w:rsidRDefault="00C934C1">
      <w:pPr>
        <w:pStyle w:val="Heading2"/>
      </w:pPr>
      <w:r>
        <w:t>2.1 Design entry</w:t>
      </w:r>
    </w:p>
    <w:p w14:paraId="75C02C45" w14:textId="77777777" w:rsidR="003B254A" w:rsidRDefault="00C934C1">
      <w:r>
        <w:t>Script will scan the test case to find the design entry. With the different information in test case, script will pass down into different implement work flow. Here are the scan rules for making a decision.</w:t>
      </w:r>
    </w:p>
    <w:p w14:paraId="686F4661" w14:textId="77777777" w:rsidR="003B254A" w:rsidRDefault="00C934C1">
      <w:pPr>
        <w:pStyle w:val="ListParagraph"/>
        <w:numPr>
          <w:ilvl w:val="0"/>
          <w:numId w:val="4"/>
        </w:numPr>
      </w:pPr>
      <w:r>
        <w:t>Scan case folder for a file with name like xx.info</w:t>
      </w:r>
    </w:p>
    <w:p w14:paraId="0FEBE60F" w14:textId="77777777" w:rsidR="003B254A" w:rsidRDefault="00C934C1">
      <w:pPr>
        <w:pStyle w:val="ListParagraph"/>
        <w:numPr>
          <w:ilvl w:val="0"/>
          <w:numId w:val="4"/>
        </w:numPr>
      </w:pPr>
      <w:r>
        <w:t>Scan xx.info file for LDF file information.</w:t>
      </w:r>
    </w:p>
    <w:p w14:paraId="67E599B9" w14:textId="77777777" w:rsidR="003B254A" w:rsidRDefault="00C934C1">
      <w:r>
        <w:t>Here is a flow chart for script running in this process:</w:t>
      </w:r>
    </w:p>
    <w:p w14:paraId="6E474AF6" w14:textId="77777777" w:rsidR="003B254A" w:rsidRDefault="00C934C1">
      <w:pPr>
        <w:pStyle w:val="figure"/>
      </w:pPr>
      <w:r>
        <w:object w:dxaOrig="4310" w:dyaOrig="4420" w14:anchorId="009CE061">
          <v:shape id="ole_rId4" o:spid="_x0000_i1026" style="width:380.25pt;height:390pt" coordsize="" o:spt="100" adj="0,,0" path="" stroked="f">
            <v:stroke joinstyle="miter"/>
            <v:imagedata r:id="rId8" o:title=""/>
            <v:formulas/>
            <v:path o:connecttype="segments"/>
          </v:shape>
          <o:OLEObject Type="Embed" ProgID="Visio.Drawing.11" ShapeID="ole_rId4" DrawAspect="Content" ObjectID="_1785942586" r:id="rId9"/>
        </w:object>
      </w:r>
    </w:p>
    <w:p w14:paraId="4013A9C4" w14:textId="77777777" w:rsidR="003B254A" w:rsidRDefault="00C934C1">
      <w:pPr>
        <w:pStyle w:val="figure"/>
      </w:pPr>
      <w:r>
        <w:t>Figure2. Entry work flow</w:t>
      </w:r>
    </w:p>
    <w:p w14:paraId="4D649B58" w14:textId="77777777" w:rsidR="003B254A" w:rsidRDefault="00C934C1">
      <w:r>
        <w:t>*NOTE:</w:t>
      </w:r>
    </w:p>
    <w:p w14:paraId="27A86253" w14:textId="77777777" w:rsidR="003B254A" w:rsidRDefault="00C934C1">
      <w:pPr>
        <w:pStyle w:val="ListParagraph"/>
        <w:numPr>
          <w:ilvl w:val="0"/>
          <w:numId w:val="37"/>
        </w:numPr>
      </w:pPr>
      <w:r>
        <w:t>TCL work flow:</w:t>
      </w:r>
    </w:p>
    <w:p w14:paraId="01D0DE73" w14:textId="77777777" w:rsidR="003B254A" w:rsidRDefault="00C934C1">
      <w:pPr>
        <w:pStyle w:val="ListParagraph"/>
      </w:pPr>
      <w:r>
        <w:t>Test case have a project file (which also can be rebuild from RTL/EDF files), script will run like Diamond GUI flow (open project, run implement, run simulation…).</w:t>
      </w:r>
    </w:p>
    <w:p w14:paraId="44F2A284" w14:textId="77777777" w:rsidR="003B254A" w:rsidRDefault="00C934C1">
      <w:pPr>
        <w:pStyle w:val="ListParagraph"/>
        <w:numPr>
          <w:ilvl w:val="0"/>
          <w:numId w:val="37"/>
        </w:numPr>
      </w:pPr>
      <w:r>
        <w:t>CMD work flow:</w:t>
      </w:r>
    </w:p>
    <w:p w14:paraId="2B517966" w14:textId="77777777" w:rsidR="003B254A" w:rsidRDefault="00C934C1">
      <w:pPr>
        <w:pStyle w:val="ListParagraph"/>
      </w:pPr>
      <w:r>
        <w:t>Test case doesn’t have project file, script will run in command line flow (use input files to run foundry commands defined in “cmd_flow” section, such as: map, par).</w:t>
      </w:r>
    </w:p>
    <w:p w14:paraId="6FAB078F" w14:textId="77777777" w:rsidR="003B254A" w:rsidRDefault="00C934C1">
      <w:pPr>
        <w:pStyle w:val="Heading2"/>
      </w:pPr>
      <w:r>
        <w:t>2.2 Implement flow</w:t>
      </w:r>
    </w:p>
    <w:p w14:paraId="0F4DDA0F" w14:textId="77777777" w:rsidR="003B254A" w:rsidRDefault="00C934C1">
      <w:r>
        <w:t>Implement flow will run the test case according the flow steps defined by info file or external options. Since we have two different design entries, so implement will be a little different from each other.</w:t>
      </w:r>
    </w:p>
    <w:p w14:paraId="38B33483" w14:textId="77777777" w:rsidR="003B254A" w:rsidRDefault="00C934C1">
      <w:pPr>
        <w:pStyle w:val="Heading3"/>
      </w:pPr>
      <w:r>
        <w:t>2.2.1 Implement flow for TCL flow</w:t>
      </w:r>
    </w:p>
    <w:p w14:paraId="4DF24EDF" w14:textId="77777777" w:rsidR="003B254A" w:rsidRDefault="00C934C1">
      <w:r>
        <w:t>TCL flow will support the following option:</w:t>
      </w:r>
    </w:p>
    <w:p w14:paraId="63C88D36" w14:textId="77777777" w:rsidR="003B254A" w:rsidRDefault="00C934C1">
      <w:pPr>
        <w:pStyle w:val="ListParagraph"/>
        <w:numPr>
          <w:ilvl w:val="0"/>
          <w:numId w:val="5"/>
        </w:numPr>
      </w:pPr>
      <w:r>
        <w:t>Device-kit: user can change project device info</w:t>
      </w:r>
    </w:p>
    <w:p w14:paraId="1FDE4668" w14:textId="77777777" w:rsidR="003B254A" w:rsidRDefault="00C934C1">
      <w:pPr>
        <w:pStyle w:val="ListParagraph"/>
        <w:numPr>
          <w:ilvl w:val="0"/>
          <w:numId w:val="5"/>
        </w:numPr>
      </w:pPr>
      <w:r>
        <w:t>No-scuba: user can disable update scuba command line in project files</w:t>
      </w:r>
    </w:p>
    <w:p w14:paraId="2D3FCBF0" w14:textId="77777777" w:rsidR="003B254A" w:rsidRDefault="00C934C1">
      <w:pPr>
        <w:pStyle w:val="ListParagraph"/>
        <w:numPr>
          <w:ilvl w:val="0"/>
          <w:numId w:val="5"/>
        </w:numPr>
      </w:pPr>
      <w:r>
        <w:t>Strategy update: user can update strategy setting</w:t>
      </w:r>
    </w:p>
    <w:p w14:paraId="037F8CF5" w14:textId="77777777" w:rsidR="003B254A" w:rsidRDefault="00C934C1">
      <w:pPr>
        <w:pStyle w:val="ListParagraph"/>
        <w:numPr>
          <w:ilvl w:val="0"/>
          <w:numId w:val="5"/>
        </w:numPr>
      </w:pPr>
      <w:r>
        <w:t xml:space="preserve">Run process: user can specific a run process (run map, run par, run par trce … ) </w:t>
      </w:r>
    </w:p>
    <w:p w14:paraId="4F4F5384" w14:textId="77777777" w:rsidR="003B254A" w:rsidRDefault="00C934C1">
      <w:pPr>
        <w:pStyle w:val="ListParagraph"/>
        <w:numPr>
          <w:ilvl w:val="0"/>
          <w:numId w:val="5"/>
        </w:numPr>
      </w:pPr>
      <w:r>
        <w:lastRenderedPageBreak/>
        <w:t>Sweeping: user can run sweeping flow</w:t>
      </w:r>
    </w:p>
    <w:p w14:paraId="3143D7DB" w14:textId="77777777" w:rsidR="003B254A" w:rsidRDefault="00C934C1">
      <w:pPr>
        <w:pStyle w:val="ListParagraph"/>
        <w:numPr>
          <w:ilvl w:val="0"/>
          <w:numId w:val="5"/>
        </w:numPr>
      </w:pPr>
      <w:r>
        <w:t>Multi-seed: user can run multi-seed flow</w:t>
      </w:r>
    </w:p>
    <w:p w14:paraId="12BCAB6D" w14:textId="77777777" w:rsidR="003B254A" w:rsidRDefault="00C934C1">
      <w:r>
        <w:t>Here is a flow chart for TCL flow:</w:t>
      </w:r>
    </w:p>
    <w:p w14:paraId="6B093748" w14:textId="77777777" w:rsidR="003B254A" w:rsidRDefault="00C934C1">
      <w:pPr>
        <w:pStyle w:val="figure"/>
      </w:pPr>
      <w:r>
        <w:object w:dxaOrig="3148" w:dyaOrig="4847" w14:anchorId="1D589D51">
          <v:shape id="ole_rId6" o:spid="_x0000_i1027" style="width:277.5pt;height:427.5pt" coordsize="" o:spt="100" adj="0,,0" path="" stroked="f">
            <v:stroke joinstyle="miter"/>
            <v:imagedata r:id="rId10" o:title=""/>
            <v:formulas/>
            <v:path o:connecttype="segments"/>
          </v:shape>
          <o:OLEObject Type="Embed" ProgID="Visio.Drawing.11" ShapeID="ole_rId6" DrawAspect="Content" ObjectID="_1785942587" r:id="rId11"/>
        </w:object>
      </w:r>
    </w:p>
    <w:p w14:paraId="5B9AB852" w14:textId="77777777" w:rsidR="003B254A" w:rsidRDefault="00C934C1">
      <w:pPr>
        <w:pStyle w:val="figure"/>
      </w:pPr>
      <w:r>
        <w:t>Figure3. TCL work flow</w:t>
      </w:r>
    </w:p>
    <w:p w14:paraId="599E02AC" w14:textId="77777777" w:rsidR="003B254A" w:rsidRDefault="00C934C1">
      <w:r>
        <w:t>*NOTE: Implement prepare: will be creating work path, design information collection.</w:t>
      </w:r>
    </w:p>
    <w:p w14:paraId="1DD95502" w14:textId="77777777" w:rsidR="003B254A" w:rsidRDefault="00C934C1">
      <w:pPr>
        <w:pStyle w:val="Heading3"/>
      </w:pPr>
      <w:r>
        <w:t>2.2.2 Implement flow for CMD flow</w:t>
      </w:r>
    </w:p>
    <w:p w14:paraId="359EDD02" w14:textId="77777777" w:rsidR="003B254A" w:rsidRDefault="00C934C1">
      <w:r>
        <w:t>CMD flow is for standalone command line support, with this flow support, user can run PAR command line with MAP NCD file and PRF file. CMD flow will support the following options and flow.</w:t>
      </w:r>
    </w:p>
    <w:p w14:paraId="2A9160CE" w14:textId="77777777" w:rsidR="003B254A" w:rsidRDefault="00C934C1">
      <w:pPr>
        <w:pStyle w:val="ListParagraph"/>
        <w:numPr>
          <w:ilvl w:val="0"/>
          <w:numId w:val="6"/>
        </w:numPr>
      </w:pPr>
      <w:r>
        <w:t xml:space="preserve">Run process: user can specific a run process (run map, run par, run par trce … ) </w:t>
      </w:r>
    </w:p>
    <w:p w14:paraId="263B98D4" w14:textId="77777777" w:rsidR="003B254A" w:rsidRDefault="00C934C1">
      <w:pPr>
        <w:pStyle w:val="ListParagraph"/>
        <w:numPr>
          <w:ilvl w:val="0"/>
          <w:numId w:val="6"/>
        </w:numPr>
      </w:pPr>
      <w:r>
        <w:t>Run process(engine) with specific command line</w:t>
      </w:r>
    </w:p>
    <w:p w14:paraId="5762B642" w14:textId="77777777" w:rsidR="003B254A" w:rsidRDefault="00C934C1">
      <w:pPr>
        <w:pStyle w:val="ListParagraph"/>
        <w:numPr>
          <w:ilvl w:val="0"/>
          <w:numId w:val="6"/>
        </w:numPr>
      </w:pPr>
      <w:r>
        <w:t>Sweeping: user can run sweeping flow(not support now)</w:t>
      </w:r>
    </w:p>
    <w:p w14:paraId="00F6F97E" w14:textId="77777777" w:rsidR="003B254A" w:rsidRDefault="00C934C1">
      <w:pPr>
        <w:pStyle w:val="ListParagraph"/>
        <w:numPr>
          <w:ilvl w:val="0"/>
          <w:numId w:val="6"/>
        </w:numPr>
      </w:pPr>
      <w:r>
        <w:t>Multi-seed: user can run multi-seed flow(not support now)</w:t>
      </w:r>
    </w:p>
    <w:p w14:paraId="1DCDFF63" w14:textId="77777777" w:rsidR="003B254A" w:rsidRDefault="00C934C1">
      <w:r>
        <w:t>Here is a flow chart for CMD flow.</w:t>
      </w:r>
    </w:p>
    <w:p w14:paraId="02CB3DAE" w14:textId="77777777" w:rsidR="003B254A" w:rsidRDefault="00C934C1">
      <w:pPr>
        <w:pStyle w:val="figure"/>
      </w:pPr>
      <w:r>
        <w:object w:dxaOrig="3104" w:dyaOrig="4376" w14:anchorId="6B97E91E">
          <v:shape id="ole_rId8" o:spid="_x0000_i1028" style="width:273.75pt;height:386.25pt" coordsize="" o:spt="100" adj="0,,0" path="" stroked="f">
            <v:stroke joinstyle="miter"/>
            <v:imagedata r:id="rId12" o:title=""/>
            <v:formulas/>
            <v:path o:connecttype="segments"/>
          </v:shape>
          <o:OLEObject Type="Embed" ProgID="Visio.Drawing.11" ShapeID="ole_rId8" DrawAspect="Content" ObjectID="_1785942588" r:id="rId13"/>
        </w:object>
      </w:r>
    </w:p>
    <w:p w14:paraId="4A09EA7B" w14:textId="77777777" w:rsidR="003B254A" w:rsidRDefault="003B254A"/>
    <w:p w14:paraId="79753D99" w14:textId="77777777" w:rsidR="003B254A" w:rsidRDefault="00C934C1">
      <w:pPr>
        <w:pStyle w:val="figure"/>
      </w:pPr>
      <w:r>
        <w:t>Figure4. CMD work flow</w:t>
      </w:r>
    </w:p>
    <w:p w14:paraId="21C905A1" w14:textId="77777777" w:rsidR="003B254A" w:rsidRDefault="00C934C1">
      <w:r>
        <w:t>*Currently we don’t support sweeping flow and multi-seed flow.</w:t>
      </w:r>
    </w:p>
    <w:p w14:paraId="37E9AC75" w14:textId="77777777" w:rsidR="003B254A" w:rsidRDefault="00C934C1">
      <w:r>
        <w:t>*Sanity check uses the following rules:</w:t>
      </w:r>
    </w:p>
    <w:p w14:paraId="1A89DC79" w14:textId="77777777" w:rsidR="003B254A" w:rsidRDefault="00C934C1">
      <w:r>
        <w:t>1) User should list all the input files for the run command(s). For example: When a user want to run MAP command, the device information and NGD file were required in the info file, if there are one more flow specified by user, such as: PAR, one more LPF file should be list in the info file.</w:t>
      </w:r>
    </w:p>
    <w:p w14:paraId="35DBCAE0" w14:textId="77777777" w:rsidR="003B254A" w:rsidRDefault="00C934C1">
      <w:r>
        <w:t>2) The default flow command line will be used while there is no specific command line find in info file.</w:t>
      </w:r>
    </w:p>
    <w:p w14:paraId="4C02C0B3" w14:textId="77777777" w:rsidR="003B254A" w:rsidRDefault="00C934C1">
      <w:r>
        <w:t>3) User should list all run flows step by step, i.e. user input files are map ncd and prf files and user want to run par and par trace, user should list the following lines in “[cmd_flow]”:</w:t>
      </w:r>
    </w:p>
    <w:p w14:paraId="20A77E41" w14:textId="77777777" w:rsidR="003B254A" w:rsidRDefault="00C934C1">
      <w:pPr>
        <w:ind w:firstLine="435"/>
      </w:pPr>
      <w:r>
        <w:t>a) run_par = 1</w:t>
      </w:r>
    </w:p>
    <w:p w14:paraId="54A33451" w14:textId="77777777" w:rsidR="003B254A" w:rsidRDefault="00C934C1">
      <w:pPr>
        <w:ind w:firstLine="435"/>
      </w:pPr>
      <w:r>
        <w:t>b) run_trce = 1</w:t>
      </w:r>
    </w:p>
    <w:p w14:paraId="141AE3D1" w14:textId="77777777" w:rsidR="003B254A" w:rsidRDefault="00C934C1">
      <w:pPr>
        <w:ind w:firstLine="435"/>
      </w:pPr>
      <w:r>
        <w:t>*for actually options please refer to BQS help document.</w:t>
      </w:r>
    </w:p>
    <w:p w14:paraId="66A27AFA" w14:textId="77777777" w:rsidR="003B254A" w:rsidRDefault="00C934C1">
      <w:pPr>
        <w:pStyle w:val="Heading2"/>
      </w:pPr>
      <w:r>
        <w:t>2.3 Simulation flow</w:t>
      </w:r>
    </w:p>
    <w:p w14:paraId="0254AF8D" w14:textId="77777777" w:rsidR="003B254A" w:rsidRDefault="00C934C1">
      <w:r>
        <w:t>Simulation flow is for those test cases need to run simulation. We can find the simulation information from the info file.</w:t>
      </w:r>
    </w:p>
    <w:p w14:paraId="05DF68D4" w14:textId="77777777" w:rsidR="003B254A" w:rsidRDefault="00C934C1">
      <w:r>
        <w:lastRenderedPageBreak/>
        <w:t>Currently simulation flow support simulation for all of the following styles with both ModelSim &amp; Active-HDL.</w:t>
      </w:r>
    </w:p>
    <w:p w14:paraId="66C52DC2" w14:textId="77777777" w:rsidR="003B254A" w:rsidRDefault="00C934C1">
      <w:pPr>
        <w:pStyle w:val="ListParagraph"/>
        <w:numPr>
          <w:ilvl w:val="0"/>
          <w:numId w:val="1"/>
        </w:numPr>
      </w:pPr>
      <w:r>
        <w:t>RTL simulation flow</w:t>
      </w:r>
    </w:p>
    <w:p w14:paraId="35796AC5" w14:textId="77777777" w:rsidR="003B254A" w:rsidRDefault="00C934C1">
      <w:pPr>
        <w:pStyle w:val="ListParagraph"/>
        <w:numPr>
          <w:ilvl w:val="0"/>
          <w:numId w:val="1"/>
        </w:numPr>
      </w:pPr>
      <w:r>
        <w:t>POST map simulation flow</w:t>
      </w:r>
    </w:p>
    <w:p w14:paraId="0E01E96D" w14:textId="77777777" w:rsidR="003B254A" w:rsidRDefault="00C934C1">
      <w:pPr>
        <w:pStyle w:val="ListParagraph"/>
        <w:numPr>
          <w:ilvl w:val="0"/>
          <w:numId w:val="1"/>
        </w:numPr>
      </w:pPr>
      <w:r>
        <w:t xml:space="preserve">POST par simulation flow  </w:t>
      </w:r>
    </w:p>
    <w:p w14:paraId="7A64B69D" w14:textId="77777777" w:rsidR="003B254A" w:rsidRDefault="00C934C1">
      <w:r>
        <w:t>For every of these three flows, BQS script support:</w:t>
      </w:r>
    </w:p>
    <w:p w14:paraId="04BE91D6" w14:textId="77777777" w:rsidR="003B254A" w:rsidRDefault="00C934C1">
      <w:pPr>
        <w:pStyle w:val="ListParagraph"/>
        <w:numPr>
          <w:ilvl w:val="0"/>
          <w:numId w:val="2"/>
        </w:numPr>
      </w:pPr>
      <w:r>
        <w:t>Source file simulation flow</w:t>
      </w:r>
    </w:p>
    <w:p w14:paraId="1DED6854" w14:textId="77777777" w:rsidR="003B254A" w:rsidRDefault="00C934C1">
      <w:pPr>
        <w:pStyle w:val="ListParagraph"/>
        <w:numPr>
          <w:ilvl w:val="0"/>
          <w:numId w:val="2"/>
        </w:numPr>
      </w:pPr>
      <w:r>
        <w:t>Macro(.do) file simulation flow</w:t>
      </w:r>
    </w:p>
    <w:p w14:paraId="37C83116" w14:textId="77777777" w:rsidR="003B254A" w:rsidRDefault="00C934C1">
      <w:r>
        <w:t>BQS script will treat these options as add on option, this means script will run what the script get form arguments:</w:t>
      </w:r>
    </w:p>
    <w:p w14:paraId="160FF947" w14:textId="77777777" w:rsidR="003B254A" w:rsidRDefault="00C934C1">
      <w:pPr>
        <w:pStyle w:val="ListParagraph"/>
        <w:numPr>
          <w:ilvl w:val="0"/>
          <w:numId w:val="7"/>
        </w:numPr>
      </w:pPr>
      <w:r>
        <w:t>Get run RTL simulation: RTL simulation will be run</w:t>
      </w:r>
    </w:p>
    <w:p w14:paraId="7DDADBED" w14:textId="77777777" w:rsidR="003B254A" w:rsidRDefault="00C934C1">
      <w:pPr>
        <w:pStyle w:val="ListParagraph"/>
        <w:numPr>
          <w:ilvl w:val="0"/>
          <w:numId w:val="7"/>
        </w:numPr>
      </w:pPr>
      <w:r>
        <w:t>Get run RTL &amp; MAP simulation: RTL &amp; MAP simulation will be run</w:t>
      </w:r>
    </w:p>
    <w:p w14:paraId="503409B5" w14:textId="77777777" w:rsidR="003B254A" w:rsidRDefault="00C934C1">
      <w:pPr>
        <w:pStyle w:val="ListParagraph"/>
        <w:numPr>
          <w:ilvl w:val="0"/>
          <w:numId w:val="7"/>
        </w:numPr>
      </w:pPr>
      <w:r>
        <w:t>Get run RTL &amp; PAR simulation: RTL &amp; PAR simulation will be run</w:t>
      </w:r>
    </w:p>
    <w:p w14:paraId="77655345" w14:textId="77777777" w:rsidR="003B254A" w:rsidRDefault="00C934C1">
      <w:pPr>
        <w:pStyle w:val="ListParagraph"/>
        <w:numPr>
          <w:ilvl w:val="0"/>
          <w:numId w:val="7"/>
        </w:numPr>
      </w:pPr>
      <w:r>
        <w:t>Get run RTL, MAP &amp; PAR simulation: RTL, MAP &amp; PAR simulation will be run.</w:t>
      </w:r>
    </w:p>
    <w:p w14:paraId="05387B33" w14:textId="77777777" w:rsidR="003B254A" w:rsidRDefault="00C934C1">
      <w:r>
        <w:t>Here is a flow chart for simulation flow:</w:t>
      </w:r>
    </w:p>
    <w:p w14:paraId="62DB1430" w14:textId="77777777" w:rsidR="003B254A" w:rsidRDefault="00C934C1">
      <w:pPr>
        <w:pStyle w:val="figure"/>
      </w:pPr>
      <w:r>
        <w:object w:dxaOrig="2140" w:dyaOrig="3920" w14:anchorId="3DD70E2F">
          <v:shape id="ole_rId10" o:spid="_x0000_i1029" style="width:189pt;height:345.75pt" coordsize="" o:spt="100" adj="0,,0" path="" stroked="f">
            <v:stroke joinstyle="miter"/>
            <v:imagedata r:id="rId14" o:title=""/>
            <v:formulas/>
            <v:path o:connecttype="segments"/>
          </v:shape>
          <o:OLEObject Type="Embed" ProgID="Visio.Drawing.11" ShapeID="ole_rId10" DrawAspect="Content" ObjectID="_1785942589" r:id="rId15"/>
        </w:object>
      </w:r>
    </w:p>
    <w:p w14:paraId="09A26C47" w14:textId="77777777" w:rsidR="003B254A" w:rsidRDefault="00C934C1">
      <w:pPr>
        <w:pStyle w:val="figure"/>
      </w:pPr>
      <w:r>
        <w:t>Figure5. Simulation flow</w:t>
      </w:r>
    </w:p>
    <w:p w14:paraId="3720966B" w14:textId="77777777" w:rsidR="003B254A" w:rsidRDefault="00C934C1">
      <w:pPr>
        <w:pStyle w:val="Heading2"/>
      </w:pPr>
      <w:r>
        <w:t>2.4 Check &amp; report flow</w:t>
      </w:r>
    </w:p>
    <w:p w14:paraId="78374A4E" w14:textId="77777777" w:rsidR="003B254A" w:rsidRDefault="00C934C1">
      <w:r>
        <w:t>Check report flow is used to check the test case implement status and report the implement info. We use “xx.conf” file to specify the check and report information for script use. And here is top level flow chart:</w:t>
      </w:r>
    </w:p>
    <w:p w14:paraId="7C2A7E74" w14:textId="77777777" w:rsidR="003B254A" w:rsidRDefault="00C934C1">
      <w:pPr>
        <w:pStyle w:val="figure"/>
      </w:pPr>
      <w:r>
        <w:object w:dxaOrig="2140" w:dyaOrig="3119" w14:anchorId="7E48010E">
          <v:shape id="ole_rId12" o:spid="_x0000_i1030" style="width:189pt;height:275.25pt" coordsize="" o:spt="100" adj="0,,0" path="" stroked="f">
            <v:stroke joinstyle="miter"/>
            <v:imagedata r:id="rId16" o:title=""/>
            <v:formulas/>
            <v:path o:connecttype="segments"/>
          </v:shape>
          <o:OLEObject Type="Embed" ProgID="Visio.Drawing.11" ShapeID="ole_rId12" DrawAspect="Content" ObjectID="_1785942590" r:id="rId17"/>
        </w:object>
      </w:r>
    </w:p>
    <w:p w14:paraId="05422C8B" w14:textId="77777777" w:rsidR="003B254A" w:rsidRDefault="00C934C1">
      <w:pPr>
        <w:pStyle w:val="figure"/>
      </w:pPr>
      <w:r>
        <w:t>Figure6. Check &amp; report flow</w:t>
      </w:r>
    </w:p>
    <w:p w14:paraId="56B38279" w14:textId="77777777" w:rsidR="003B254A" w:rsidRDefault="00C934C1">
      <w:pPr>
        <w:pStyle w:val="Heading1"/>
      </w:pPr>
      <w:r>
        <w:t>3 Case Building</w:t>
      </w:r>
    </w:p>
    <w:p w14:paraId="3FA13BB7" w14:textId="77777777" w:rsidR="003B254A" w:rsidRDefault="00C934C1">
      <w:pPr>
        <w:pStyle w:val="Heading2"/>
      </w:pPr>
      <w:r>
        <w:t>3.1 Case Structure:</w:t>
      </w:r>
    </w:p>
    <w:p w14:paraId="277CBA91" w14:textId="77777777" w:rsidR="00682448" w:rsidRDefault="00682448" w:rsidP="00682448">
      <w:r>
        <w:rPr>
          <w:rFonts w:hint="eastAsia"/>
        </w:rPr>
        <w:t>The general structure for a standard case will like the following:</w:t>
      </w:r>
    </w:p>
    <w:p w14:paraId="770E1368" w14:textId="77777777" w:rsidR="00682448" w:rsidRDefault="00682448" w:rsidP="00682448">
      <w:pPr>
        <w:ind w:firstLine="420"/>
      </w:pPr>
      <w:r>
        <w:rPr>
          <w:rFonts w:hint="eastAsia"/>
        </w:rPr>
        <w:t>--testdata/</w:t>
      </w:r>
      <w:r>
        <w:rPr>
          <w:rFonts w:hint="eastAsia"/>
        </w:rPr>
        <w:tab/>
      </w:r>
      <w:r>
        <w:rPr>
          <w:rFonts w:hint="eastAsia"/>
        </w:rPr>
        <w:tab/>
      </w:r>
      <w:r>
        <w:rPr>
          <w:rFonts w:hint="eastAsia"/>
        </w:rPr>
        <w:tab/>
        <w:t>data for data driven case test</w:t>
      </w:r>
    </w:p>
    <w:p w14:paraId="720B689A" w14:textId="77777777" w:rsidR="00682448" w:rsidRDefault="00682448" w:rsidP="00682448">
      <w:pPr>
        <w:ind w:firstLine="420"/>
      </w:pPr>
      <w:r>
        <w:rPr>
          <w:rFonts w:hint="eastAsia"/>
        </w:rPr>
        <w:t>--testdesign/</w:t>
      </w:r>
      <w:r>
        <w:rPr>
          <w:rFonts w:hint="eastAsia"/>
        </w:rPr>
        <w:tab/>
      </w:r>
      <w:r>
        <w:rPr>
          <w:rFonts w:hint="eastAsia"/>
        </w:rPr>
        <w:tab/>
      </w:r>
      <w:r>
        <w:rPr>
          <w:rFonts w:hint="eastAsia"/>
        </w:rPr>
        <w:tab/>
        <w:t>real test design</w:t>
      </w:r>
    </w:p>
    <w:p w14:paraId="3AB8C479" w14:textId="77777777" w:rsidR="00682448" w:rsidRDefault="00682448" w:rsidP="00682448">
      <w:pPr>
        <w:ind w:firstLine="420"/>
      </w:pPr>
      <w:r>
        <w:rPr>
          <w:rFonts w:hint="eastAsia"/>
        </w:rPr>
        <w:t>--testmethod/</w:t>
      </w:r>
      <w:r>
        <w:rPr>
          <w:rFonts w:hint="eastAsia"/>
        </w:rPr>
        <w:tab/>
      </w:r>
      <w:r>
        <w:rPr>
          <w:rFonts w:hint="eastAsia"/>
        </w:rPr>
        <w:tab/>
        <w:t>test scripts or method</w:t>
      </w:r>
    </w:p>
    <w:p w14:paraId="5D56186B" w14:textId="77777777" w:rsidR="00682448" w:rsidRDefault="00682448" w:rsidP="00682448">
      <w:pPr>
        <w:ind w:firstLine="420"/>
      </w:pPr>
      <w:r>
        <w:rPr>
          <w:rFonts w:hint="eastAsia"/>
        </w:rPr>
        <w:t>--bqs.conf</w:t>
      </w:r>
      <w:r>
        <w:rPr>
          <w:rFonts w:hint="eastAsia"/>
        </w:rPr>
        <w:tab/>
      </w:r>
      <w:r>
        <w:rPr>
          <w:rFonts w:hint="eastAsia"/>
        </w:rPr>
        <w:tab/>
      </w:r>
      <w:r>
        <w:rPr>
          <w:rFonts w:hint="eastAsia"/>
        </w:rPr>
        <w:tab/>
        <w:t>result check file</w:t>
      </w:r>
    </w:p>
    <w:p w14:paraId="4AF39F21" w14:textId="77777777" w:rsidR="00682448" w:rsidRDefault="00682448" w:rsidP="00682448">
      <w:pPr>
        <w:ind w:firstLine="420"/>
      </w:pPr>
      <w:r>
        <w:rPr>
          <w:rFonts w:hint="eastAsia"/>
        </w:rPr>
        <w:t>--bqs.info</w:t>
      </w:r>
      <w:r>
        <w:rPr>
          <w:rFonts w:hint="eastAsia"/>
        </w:rPr>
        <w:tab/>
      </w:r>
      <w:r>
        <w:rPr>
          <w:rFonts w:hint="eastAsia"/>
        </w:rPr>
        <w:tab/>
      </w:r>
      <w:r>
        <w:rPr>
          <w:rFonts w:hint="eastAsia"/>
        </w:rPr>
        <w:tab/>
        <w:t>run boot file (flow, simulation run)</w:t>
      </w:r>
    </w:p>
    <w:p w14:paraId="7F2CA228" w14:textId="77777777" w:rsidR="00682448" w:rsidRDefault="00682448" w:rsidP="00682448">
      <w:pPr>
        <w:ind w:firstLine="420"/>
      </w:pPr>
      <w:r>
        <w:rPr>
          <w:rFonts w:hint="eastAsia"/>
        </w:rPr>
        <w:t>--readme.txt</w:t>
      </w:r>
      <w:r>
        <w:rPr>
          <w:rFonts w:hint="eastAsia"/>
        </w:rPr>
        <w:tab/>
      </w:r>
      <w:r>
        <w:rPr>
          <w:rFonts w:hint="eastAsia"/>
        </w:rPr>
        <w:tab/>
      </w:r>
      <w:r>
        <w:rPr>
          <w:rFonts w:hint="eastAsia"/>
        </w:rPr>
        <w:tab/>
        <w:t>case info</w:t>
      </w:r>
    </w:p>
    <w:p w14:paraId="676EF50B" w14:textId="1256F73F" w:rsidR="005A7044" w:rsidRPr="001C7256" w:rsidRDefault="005A7044" w:rsidP="00682448">
      <w:pPr>
        <w:ind w:firstLine="420"/>
        <w:rPr>
          <w:rFonts w:hint="eastAsia"/>
        </w:rPr>
      </w:pPr>
      <w:r>
        <w:rPr>
          <w:rFonts w:hint="eastAsia"/>
        </w:rPr>
        <w:t>--run_info.ini</w:t>
      </w:r>
      <w:r>
        <w:tab/>
      </w:r>
      <w:r>
        <w:tab/>
      </w:r>
      <w:r>
        <w:tab/>
      </w:r>
      <w:r>
        <w:rPr>
          <w:rFonts w:hint="eastAsia"/>
        </w:rPr>
        <w:t>run info details</w:t>
      </w:r>
    </w:p>
    <w:p w14:paraId="6E55CB52" w14:textId="77777777" w:rsidR="003B254A" w:rsidRDefault="00C934C1">
      <w:pPr>
        <w:pStyle w:val="Heading2"/>
      </w:pPr>
      <w:r>
        <w:t>3.2 info file building</w:t>
      </w:r>
    </w:p>
    <w:p w14:paraId="6C65ED1E" w14:textId="77777777" w:rsidR="003B254A" w:rsidRDefault="00C934C1" w:rsidP="00F60898">
      <w:r>
        <w:t>Info file will be dividing into four sections: project section, simulation section, flow section, command line section.</w:t>
      </w:r>
    </w:p>
    <w:p w14:paraId="1D467A22" w14:textId="77777777" w:rsidR="00F60898" w:rsidRPr="00F60898" w:rsidRDefault="00F60898" w:rsidP="00F60898">
      <w:r>
        <w:rPr>
          <w:rFonts w:hint="eastAsia"/>
        </w:rPr>
        <w:t>The following description are based on FPGA flow(Diamond, ICECube2)</w:t>
      </w:r>
    </w:p>
    <w:p w14:paraId="33C822EC" w14:textId="77777777" w:rsidR="003B254A" w:rsidRDefault="00C934C1">
      <w:pPr>
        <w:pStyle w:val="Heading3"/>
      </w:pPr>
      <w:r>
        <w:t>3.2.1 Project Section</w:t>
      </w:r>
    </w:p>
    <w:p w14:paraId="1FF096E5" w14:textId="77777777" w:rsidR="003B254A" w:rsidRDefault="00C934C1">
      <w:r>
        <w:t>Project section used to record project information, this section should start with “[qa]” and use the following options:</w:t>
      </w:r>
    </w:p>
    <w:p w14:paraId="6BD99CE4" w14:textId="77777777" w:rsidR="003B254A" w:rsidRDefault="00C934C1">
      <w:pPr>
        <w:pStyle w:val="ListParagraph"/>
        <w:numPr>
          <w:ilvl w:val="0"/>
          <w:numId w:val="8"/>
        </w:numPr>
      </w:pPr>
      <w:r>
        <w:t>ldf_file=</w:t>
      </w:r>
      <w:r>
        <w:tab/>
      </w:r>
      <w:r>
        <w:tab/>
      </w:r>
      <w:r>
        <w:tab/>
      </w:r>
      <w:r>
        <w:tab/>
      </w:r>
      <w:r>
        <w:tab/>
        <w:t>used to address the ldf file</w:t>
      </w:r>
    </w:p>
    <w:p w14:paraId="1664BE88" w14:textId="77777777" w:rsidR="003B254A" w:rsidRDefault="00C934C1">
      <w:pPr>
        <w:pStyle w:val="ListParagraph"/>
        <w:numPr>
          <w:ilvl w:val="0"/>
          <w:numId w:val="8"/>
        </w:numPr>
      </w:pPr>
      <w:r>
        <w:t>Inc_path=</w:t>
      </w:r>
      <w:r>
        <w:tab/>
      </w:r>
      <w:r>
        <w:tab/>
      </w:r>
      <w:r>
        <w:tab/>
      </w:r>
      <w:r>
        <w:tab/>
      </w:r>
      <w:r>
        <w:tab/>
        <w:t>include extra path for rebuilding project file use</w:t>
      </w:r>
    </w:p>
    <w:p w14:paraId="31EE29DE" w14:textId="77777777" w:rsidR="003B254A" w:rsidRDefault="00C934C1">
      <w:pPr>
        <w:pStyle w:val="ListParagraph"/>
        <w:numPr>
          <w:ilvl w:val="0"/>
          <w:numId w:val="8"/>
        </w:numPr>
      </w:pPr>
      <w:r>
        <w:t>others_path=</w:t>
      </w:r>
      <w:r>
        <w:tab/>
      </w:r>
      <w:r>
        <w:tab/>
      </w:r>
      <w:r>
        <w:tab/>
      </w:r>
      <w:r>
        <w:tab/>
        <w:t>address other path for rebuilding project use</w:t>
      </w:r>
    </w:p>
    <w:p w14:paraId="18C907E9" w14:textId="77777777" w:rsidR="003B254A" w:rsidRDefault="00C934C1">
      <w:pPr>
        <w:pStyle w:val="ListParagraph"/>
        <w:numPr>
          <w:ilvl w:val="0"/>
          <w:numId w:val="8"/>
        </w:numPr>
      </w:pPr>
      <w:r>
        <w:t>base_lpf=</w:t>
      </w:r>
      <w:r>
        <w:tab/>
      </w:r>
      <w:r>
        <w:tab/>
      </w:r>
      <w:r>
        <w:tab/>
      </w:r>
      <w:r>
        <w:tab/>
      </w:r>
      <w:r>
        <w:tab/>
        <w:t>address original lpf file for rebuilding project file use</w:t>
      </w:r>
    </w:p>
    <w:p w14:paraId="73413C73" w14:textId="77777777" w:rsidR="003B254A" w:rsidRDefault="00C934C1">
      <w:pPr>
        <w:pStyle w:val="ListParagraph"/>
        <w:numPr>
          <w:ilvl w:val="0"/>
          <w:numId w:val="8"/>
        </w:numPr>
      </w:pPr>
      <w:r>
        <w:lastRenderedPageBreak/>
        <w:t>devkit=</w:t>
      </w:r>
      <w:r>
        <w:tab/>
      </w:r>
      <w:r>
        <w:tab/>
      </w:r>
      <w:r>
        <w:tab/>
      </w:r>
      <w:r>
        <w:tab/>
      </w:r>
      <w:r>
        <w:tab/>
        <w:t>device information for rebuilding project file use</w:t>
      </w:r>
    </w:p>
    <w:p w14:paraId="28B8FA92" w14:textId="77777777" w:rsidR="003B254A" w:rsidRDefault="00C934C1">
      <w:pPr>
        <w:pStyle w:val="ListParagraph"/>
        <w:numPr>
          <w:ilvl w:val="0"/>
          <w:numId w:val="8"/>
        </w:numPr>
      </w:pPr>
      <w:r>
        <w:t>top_module=&lt;rtl_top&gt;</w:t>
      </w:r>
      <w:r>
        <w:tab/>
      </w:r>
      <w:r>
        <w:tab/>
        <w:t>specify the top module for rebuilding project file use</w:t>
      </w:r>
    </w:p>
    <w:p w14:paraId="5B717101" w14:textId="77777777" w:rsidR="003B254A" w:rsidRDefault="00C934C1">
      <w:pPr>
        <w:pStyle w:val="ListParagraph"/>
        <w:numPr>
          <w:ilvl w:val="0"/>
          <w:numId w:val="8"/>
        </w:numPr>
      </w:pPr>
      <w:r>
        <w:t>src_files=</w:t>
      </w:r>
      <w:r>
        <w:tab/>
      </w:r>
      <w:r>
        <w:tab/>
      </w:r>
      <w:r>
        <w:tab/>
      </w:r>
      <w:r>
        <w:tab/>
      </w:r>
      <w:r>
        <w:tab/>
        <w:t>list all source files for rebuilding project file use</w:t>
      </w:r>
    </w:p>
    <w:p w14:paraId="2A091585" w14:textId="77777777" w:rsidR="003B254A" w:rsidRDefault="00C934C1">
      <w:pPr>
        <w:pStyle w:val="ListParagraph"/>
        <w:numPr>
          <w:ilvl w:val="0"/>
          <w:numId w:val="8"/>
        </w:numPr>
      </w:pPr>
      <w:r>
        <w:t>edf_file=</w:t>
      </w:r>
      <w:r>
        <w:tab/>
      </w:r>
      <w:r>
        <w:tab/>
      </w:r>
      <w:r>
        <w:tab/>
      </w:r>
      <w:r>
        <w:tab/>
      </w:r>
      <w:r>
        <w:tab/>
        <w:t>edf files</w:t>
      </w:r>
    </w:p>
    <w:p w14:paraId="398B6735" w14:textId="77777777" w:rsidR="003B254A" w:rsidRDefault="00C934C1">
      <w:pPr>
        <w:pStyle w:val="ListParagraph"/>
        <w:numPr>
          <w:ilvl w:val="0"/>
          <w:numId w:val="8"/>
        </w:numPr>
      </w:pPr>
      <w:r>
        <w:t>map_ngd=</w:t>
      </w:r>
      <w:r>
        <w:tab/>
      </w:r>
      <w:r>
        <w:tab/>
      </w:r>
      <w:r>
        <w:tab/>
      </w:r>
      <w:r>
        <w:tab/>
      </w:r>
      <w:r>
        <w:tab/>
        <w:t>map NGD file for MAP CMD flow implement</w:t>
      </w:r>
    </w:p>
    <w:p w14:paraId="34033891" w14:textId="77777777" w:rsidR="003B254A" w:rsidRDefault="00C934C1">
      <w:pPr>
        <w:pStyle w:val="ListParagraph"/>
        <w:numPr>
          <w:ilvl w:val="0"/>
          <w:numId w:val="8"/>
        </w:numPr>
      </w:pPr>
      <w:r>
        <w:t>map_ncd=</w:t>
      </w:r>
      <w:r>
        <w:tab/>
      </w:r>
      <w:r>
        <w:tab/>
      </w:r>
      <w:r>
        <w:tab/>
      </w:r>
      <w:r>
        <w:tab/>
      </w:r>
      <w:r>
        <w:tab/>
        <w:t>map NCD file for PAR CMD flow implement</w:t>
      </w:r>
    </w:p>
    <w:p w14:paraId="7A9DE41F" w14:textId="77777777" w:rsidR="003B254A" w:rsidRDefault="00C934C1">
      <w:pPr>
        <w:pStyle w:val="ListParagraph"/>
        <w:numPr>
          <w:ilvl w:val="0"/>
          <w:numId w:val="8"/>
        </w:numPr>
      </w:pPr>
      <w:r>
        <w:t>lpf_file=</w:t>
      </w:r>
      <w:r>
        <w:tab/>
      </w:r>
      <w:r>
        <w:tab/>
      </w:r>
      <w:r>
        <w:tab/>
      </w:r>
      <w:r>
        <w:tab/>
      </w:r>
      <w:r>
        <w:tab/>
        <w:t>lpf file for PAR CMD flow implement</w:t>
      </w:r>
    </w:p>
    <w:p w14:paraId="1645641D" w14:textId="77777777" w:rsidR="003B254A" w:rsidRDefault="00C934C1">
      <w:pPr>
        <w:pStyle w:val="ListParagraph"/>
        <w:numPr>
          <w:ilvl w:val="0"/>
          <w:numId w:val="8"/>
        </w:numPr>
      </w:pPr>
      <w:r>
        <w:t>par_ncd=</w:t>
      </w:r>
      <w:r>
        <w:tab/>
      </w:r>
      <w:r>
        <w:tab/>
      </w:r>
      <w:r>
        <w:tab/>
      </w:r>
      <w:r>
        <w:tab/>
      </w:r>
      <w:r>
        <w:tab/>
        <w:t>par NCD file for TRCE CMD flow implement</w:t>
      </w:r>
    </w:p>
    <w:p w14:paraId="7F1E60E8" w14:textId="77777777" w:rsidR="003B254A" w:rsidRDefault="00C934C1">
      <w:pPr>
        <w:pStyle w:val="ListParagraph"/>
        <w:numPr>
          <w:ilvl w:val="0"/>
          <w:numId w:val="8"/>
        </w:numPr>
      </w:pPr>
      <w:r>
        <w:t>par_prf=</w:t>
      </w:r>
      <w:r>
        <w:tab/>
      </w:r>
      <w:r>
        <w:tab/>
      </w:r>
      <w:r>
        <w:tab/>
      </w:r>
      <w:r>
        <w:tab/>
      </w:r>
      <w:r>
        <w:tab/>
        <w:t>par PRF file for TRCE CMD flow implement</w:t>
      </w:r>
    </w:p>
    <w:p w14:paraId="4B78A336" w14:textId="77777777" w:rsidR="003B254A" w:rsidRDefault="00C934C1">
      <w:pPr>
        <w:pStyle w:val="ListParagraph"/>
        <w:numPr>
          <w:ilvl w:val="0"/>
          <w:numId w:val="8"/>
        </w:numPr>
      </w:pPr>
      <w:r>
        <w:t>project_name=</w:t>
      </w:r>
      <w:r>
        <w:tab/>
      </w:r>
      <w:r>
        <w:tab/>
      </w:r>
      <w:r>
        <w:tab/>
      </w:r>
      <w:r>
        <w:tab/>
        <w:t>project name setting</w:t>
      </w:r>
    </w:p>
    <w:p w14:paraId="6E1A1D11" w14:textId="77777777" w:rsidR="003B254A" w:rsidRDefault="00C934C1">
      <w:pPr>
        <w:pStyle w:val="ListParagraph"/>
        <w:numPr>
          <w:ilvl w:val="0"/>
          <w:numId w:val="8"/>
        </w:numPr>
      </w:pPr>
      <w:r>
        <w:t>impl_name=</w:t>
      </w:r>
      <w:r>
        <w:tab/>
      </w:r>
      <w:r>
        <w:tab/>
      </w:r>
      <w:r>
        <w:tab/>
      </w:r>
      <w:r>
        <w:tab/>
        <w:t>implementation name setting</w:t>
      </w:r>
    </w:p>
    <w:p w14:paraId="7AD9F5D4" w14:textId="77777777" w:rsidR="003B254A" w:rsidRDefault="00C934C1">
      <w:pPr>
        <w:pStyle w:val="ListParagraph"/>
        <w:numPr>
          <w:ilvl w:val="0"/>
          <w:numId w:val="8"/>
        </w:numPr>
      </w:pPr>
      <w:r>
        <w:t>…</w:t>
      </w:r>
    </w:p>
    <w:p w14:paraId="16B8D282" w14:textId="77777777" w:rsidR="003B254A" w:rsidRDefault="00C934C1">
      <w:pPr>
        <w:ind w:left="360"/>
      </w:pPr>
      <w:r>
        <w:t>*value list in “&lt;&gt;" are default values, if the value not given or these options not shown in project section will be considered as use the default values</w:t>
      </w:r>
    </w:p>
    <w:p w14:paraId="4B708EE1" w14:textId="77777777" w:rsidR="003B254A" w:rsidRDefault="00C934C1">
      <w:r>
        <w:t>We can simply divide these options into three classes:</w:t>
      </w:r>
    </w:p>
    <w:p w14:paraId="38263CC8" w14:textId="77777777" w:rsidR="003B254A" w:rsidRDefault="00C934C1">
      <w:pPr>
        <w:pStyle w:val="ListParagraph"/>
        <w:numPr>
          <w:ilvl w:val="0"/>
          <w:numId w:val="9"/>
        </w:numPr>
      </w:pPr>
      <w:r>
        <w:t>LDF entry: use this ldf file for design entry.(a)</w:t>
      </w:r>
    </w:p>
    <w:p w14:paraId="2DF6A5D7" w14:textId="77777777" w:rsidR="003B254A" w:rsidRDefault="00C934C1">
      <w:pPr>
        <w:pStyle w:val="ListParagraph"/>
        <w:numPr>
          <w:ilvl w:val="0"/>
          <w:numId w:val="9"/>
        </w:numPr>
      </w:pPr>
      <w:r>
        <w:t>SRC entry: use these source files to rebuilding project file and entry LDF entry.(b-g)</w:t>
      </w:r>
    </w:p>
    <w:p w14:paraId="6A44F322" w14:textId="77777777" w:rsidR="003B254A" w:rsidRDefault="00C934C1">
      <w:pPr>
        <w:pStyle w:val="ListParagraph"/>
        <w:numPr>
          <w:ilvl w:val="0"/>
          <w:numId w:val="9"/>
        </w:numPr>
      </w:pPr>
      <w:r>
        <w:t>CMD entry: use the given individual files for standalone command run.(h-p)</w:t>
      </w:r>
    </w:p>
    <w:p w14:paraId="72304ADF" w14:textId="77777777" w:rsidR="003B254A" w:rsidRDefault="00C934C1">
      <w:r>
        <w:t>And the priority will be: LDF entry &gt; SRC entry &gt; CMD entry</w:t>
      </w:r>
    </w:p>
    <w:p w14:paraId="41B53FF4" w14:textId="77777777" w:rsidR="003B254A" w:rsidRDefault="00C934C1">
      <w:pPr>
        <w:pStyle w:val="Heading3"/>
      </w:pPr>
      <w:r>
        <w:t>3.2.2 Simulation Section</w:t>
      </w:r>
    </w:p>
    <w:p w14:paraId="61633FB1" w14:textId="77777777" w:rsidR="003B254A" w:rsidRDefault="00C934C1">
      <w:r>
        <w:t>Simulation section used to record simulation information, this section should start with “[sim]” and with the following options:</w:t>
      </w:r>
    </w:p>
    <w:p w14:paraId="378F5127" w14:textId="77777777" w:rsidR="003B254A" w:rsidRDefault="00C934C1">
      <w:pPr>
        <w:pStyle w:val="ListParagraph"/>
        <w:numPr>
          <w:ilvl w:val="0"/>
          <w:numId w:val="10"/>
        </w:numPr>
      </w:pPr>
      <w:r>
        <w:t>dev_lib=</w:t>
      </w:r>
      <w:commentRangeStart w:id="0"/>
      <w:r>
        <w:t>&lt;&gt;</w:t>
      </w:r>
      <w:commentRangeEnd w:id="0"/>
      <w:r>
        <w:commentReference w:id="0"/>
      </w:r>
      <w:r>
        <w:tab/>
      </w:r>
      <w:r>
        <w:tab/>
      </w:r>
      <w:r>
        <w:tab/>
      </w:r>
      <w:r>
        <w:tab/>
        <w:t>used to address which device lib should be used</w:t>
      </w:r>
    </w:p>
    <w:p w14:paraId="10291592" w14:textId="77777777" w:rsidR="003B254A" w:rsidRDefault="00C934C1">
      <w:pPr>
        <w:pStyle w:val="ListParagraph"/>
        <w:numPr>
          <w:ilvl w:val="0"/>
          <w:numId w:val="10"/>
        </w:numPr>
      </w:pPr>
      <w:r>
        <w:t>pri_lib=&lt;work&gt;</w:t>
      </w:r>
      <w:r>
        <w:tab/>
      </w:r>
      <w:r>
        <w:tab/>
      </w:r>
      <w:r>
        <w:tab/>
      </w:r>
      <w:r>
        <w:tab/>
        <w:t>used to address which lib should be used first</w:t>
      </w:r>
    </w:p>
    <w:p w14:paraId="132D31B2" w14:textId="77777777" w:rsidR="003B254A" w:rsidRDefault="00C934C1">
      <w:pPr>
        <w:pStyle w:val="ListParagraph"/>
        <w:numPr>
          <w:ilvl w:val="0"/>
          <w:numId w:val="10"/>
        </w:numPr>
      </w:pPr>
      <w:r>
        <w:t>tb_file=</w:t>
      </w:r>
      <w:r>
        <w:tab/>
      </w:r>
      <w:r>
        <w:tab/>
      </w:r>
      <w:r>
        <w:tab/>
      </w:r>
      <w:r>
        <w:tab/>
      </w:r>
      <w:r>
        <w:tab/>
        <w:t>used to address the test bench file</w:t>
      </w:r>
    </w:p>
    <w:p w14:paraId="47D84138" w14:textId="77777777" w:rsidR="003B254A" w:rsidRDefault="00C934C1">
      <w:pPr>
        <w:pStyle w:val="ListParagraph"/>
        <w:numPr>
          <w:ilvl w:val="0"/>
          <w:numId w:val="10"/>
        </w:numPr>
      </w:pPr>
      <w:r>
        <w:t>tb_vector=&lt;test_vector.in&gt;</w:t>
      </w:r>
      <w:r>
        <w:tab/>
        <w:t>used to address the simulation input vector</w:t>
      </w:r>
    </w:p>
    <w:p w14:paraId="4E4AED17" w14:textId="77777777" w:rsidR="003B254A" w:rsidRDefault="00C934C1">
      <w:pPr>
        <w:pStyle w:val="ListParagraph"/>
        <w:numPr>
          <w:ilvl w:val="0"/>
          <w:numId w:val="10"/>
        </w:numPr>
      </w:pPr>
      <w:r>
        <w:t>sim_top=&lt;sim_top&gt;</w:t>
      </w:r>
      <w:r>
        <w:tab/>
      </w:r>
      <w:r>
        <w:tab/>
      </w:r>
      <w:r>
        <w:tab/>
        <w:t>used to address test bench top model name</w:t>
      </w:r>
    </w:p>
    <w:p w14:paraId="2B766CD7" w14:textId="77777777" w:rsidR="003B254A" w:rsidRDefault="00C934C1">
      <w:pPr>
        <w:pStyle w:val="ListParagraph"/>
        <w:numPr>
          <w:ilvl w:val="0"/>
          <w:numId w:val="10"/>
        </w:numPr>
      </w:pPr>
      <w:r>
        <w:t>uut_name=&lt;UUT&gt;</w:t>
      </w:r>
      <w:r>
        <w:tab/>
      </w:r>
      <w:r>
        <w:tab/>
      </w:r>
      <w:r>
        <w:tab/>
        <w:t>used to address instance name of top RTL module</w:t>
      </w:r>
    </w:p>
    <w:p w14:paraId="793A33A4" w14:textId="77777777" w:rsidR="003B254A" w:rsidRDefault="00C934C1">
      <w:pPr>
        <w:pStyle w:val="ListParagraph"/>
        <w:numPr>
          <w:ilvl w:val="0"/>
          <w:numId w:val="10"/>
        </w:numPr>
      </w:pPr>
      <w:r>
        <w:t>sim_time=</w:t>
      </w:r>
      <w:r>
        <w:tab/>
        <w:t>&lt;10 us&gt;</w:t>
      </w:r>
      <w:r>
        <w:tab/>
      </w:r>
      <w:r>
        <w:tab/>
      </w:r>
      <w:r>
        <w:tab/>
        <w:t>how long is the simulation will be run</w:t>
      </w:r>
    </w:p>
    <w:p w14:paraId="48DC1BFB" w14:textId="77777777" w:rsidR="003B254A" w:rsidRDefault="00C934C1">
      <w:pPr>
        <w:pStyle w:val="ListParagraph"/>
        <w:numPr>
          <w:ilvl w:val="0"/>
          <w:numId w:val="10"/>
        </w:numPr>
      </w:pPr>
      <w:r>
        <w:t>do_msim=</w:t>
      </w:r>
      <w:r>
        <w:tab/>
      </w:r>
      <w:r>
        <w:tab/>
      </w:r>
      <w:r>
        <w:tab/>
      </w:r>
      <w:r>
        <w:tab/>
      </w:r>
      <w:r>
        <w:tab/>
        <w:t>ModleSIM simulation macro file</w:t>
      </w:r>
    </w:p>
    <w:p w14:paraId="3F2A3A56" w14:textId="77777777" w:rsidR="003B254A" w:rsidRDefault="00C934C1">
      <w:pPr>
        <w:pStyle w:val="ListParagraph"/>
        <w:numPr>
          <w:ilvl w:val="0"/>
          <w:numId w:val="10"/>
        </w:numPr>
      </w:pPr>
      <w:r>
        <w:t>do_ahdl=</w:t>
      </w:r>
      <w:r>
        <w:tab/>
      </w:r>
      <w:r>
        <w:tab/>
      </w:r>
      <w:r>
        <w:tab/>
      </w:r>
      <w:r>
        <w:tab/>
      </w:r>
      <w:r>
        <w:tab/>
        <w:t>active-HDL simulation macro file</w:t>
      </w:r>
    </w:p>
    <w:p w14:paraId="520CBA07" w14:textId="77777777" w:rsidR="003B254A" w:rsidRDefault="00C934C1">
      <w:pPr>
        <w:pStyle w:val="ListParagraph"/>
        <w:numPr>
          <w:ilvl w:val="0"/>
          <w:numId w:val="10"/>
        </w:numPr>
      </w:pPr>
      <w:r>
        <w:t>do_qsim=</w:t>
      </w:r>
      <w:r>
        <w:tab/>
      </w:r>
      <w:r>
        <w:tab/>
      </w:r>
      <w:r>
        <w:tab/>
      </w:r>
      <w:r>
        <w:tab/>
      </w:r>
      <w:r>
        <w:tab/>
        <w:t>questasim simulation macro file</w:t>
      </w:r>
    </w:p>
    <w:p w14:paraId="4D496EA4" w14:textId="77777777" w:rsidR="003B254A" w:rsidRDefault="00C934C1">
      <w:pPr>
        <w:ind w:left="360"/>
      </w:pPr>
      <w:r>
        <w:t>*value list in “&lt;&gt;" are default values, if the value not given or these options not shown in simulation section will be considered as use the default values</w:t>
      </w:r>
    </w:p>
    <w:p w14:paraId="15266A17" w14:textId="77777777" w:rsidR="003B254A" w:rsidRDefault="00C934C1">
      <w:pPr>
        <w:ind w:left="360"/>
      </w:pPr>
      <w:r>
        <w:t>**For “dev_lib” please leave it blank there or just omit this option to make the script search the right device simulation library automatically (according current device and language style). If you write any device library here, script will use the specific device library and ignore the current project device and language style. So take care!</w:t>
      </w:r>
    </w:p>
    <w:p w14:paraId="7DC0A608" w14:textId="77777777" w:rsidR="003B254A" w:rsidRDefault="00C934C1">
      <w:pPr>
        <w:ind w:left="360"/>
      </w:pPr>
      <w:r>
        <w:t>***please always write the right simulation time for “sim_time” which can be “&lt;x&gt; us” or “-all”. Please replace “&lt;x&gt;” to the right number you wanted.</w:t>
      </w:r>
    </w:p>
    <w:p w14:paraId="62AE6B27" w14:textId="77777777" w:rsidR="003B254A" w:rsidRDefault="00C934C1">
      <w:r>
        <w:t>We can simply divide these options into three classes:</w:t>
      </w:r>
    </w:p>
    <w:p w14:paraId="5851A6E3" w14:textId="77777777" w:rsidR="003B254A" w:rsidRDefault="00C934C1">
      <w:pPr>
        <w:pStyle w:val="ListParagraph"/>
        <w:numPr>
          <w:ilvl w:val="0"/>
          <w:numId w:val="11"/>
        </w:numPr>
      </w:pPr>
      <w:r>
        <w:t>LIB path: simulation libraries should be used.(a-b)</w:t>
      </w:r>
    </w:p>
    <w:p w14:paraId="4F7C25A2" w14:textId="77777777" w:rsidR="003B254A" w:rsidRDefault="00C934C1">
      <w:pPr>
        <w:pStyle w:val="ListParagraph"/>
        <w:numPr>
          <w:ilvl w:val="0"/>
          <w:numId w:val="11"/>
        </w:numPr>
      </w:pPr>
      <w:r>
        <w:t>SRC entry: source files for simulation use.(c-f)</w:t>
      </w:r>
    </w:p>
    <w:p w14:paraId="68BCA984" w14:textId="77777777" w:rsidR="003B254A" w:rsidRDefault="00C934C1">
      <w:pPr>
        <w:pStyle w:val="ListParagraph"/>
        <w:numPr>
          <w:ilvl w:val="0"/>
          <w:numId w:val="11"/>
        </w:numPr>
      </w:pPr>
      <w:r>
        <w:t>Macro entry: macro files for simulation use.(g)</w:t>
      </w:r>
    </w:p>
    <w:p w14:paraId="28C01BD9" w14:textId="77777777" w:rsidR="003B254A" w:rsidRDefault="00C934C1">
      <w:r>
        <w:lastRenderedPageBreak/>
        <w:t>LIB path should be always used for simulation. While different entry (b, c) will implement different simulation flow and the priority will be: b &gt; c.</w:t>
      </w:r>
    </w:p>
    <w:p w14:paraId="6CF92713" w14:textId="77777777" w:rsidR="003B254A" w:rsidRDefault="00C934C1">
      <w:pPr>
        <w:pStyle w:val="Heading3"/>
      </w:pPr>
      <w:r>
        <w:t>3.2.3 Flow Section</w:t>
      </w:r>
    </w:p>
    <w:p w14:paraId="2D5CFC8A" w14:textId="77777777" w:rsidR="003B254A" w:rsidRDefault="00C934C1">
      <w:r>
        <w:t>Flow section is for implement flow use, this section should start with “[cmd_flow]”. Here is an example:</w:t>
      </w:r>
    </w:p>
    <w:p w14:paraId="6350FEB1" w14:textId="77777777" w:rsidR="003B254A" w:rsidRDefault="00C934C1">
      <w:pPr>
        <w:pStyle w:val="ListParagraph"/>
        <w:numPr>
          <w:ilvl w:val="0"/>
          <w:numId w:val="12"/>
        </w:numPr>
      </w:pPr>
      <w:r>
        <w:t>run_scuba = 0</w:t>
      </w:r>
    </w:p>
    <w:p w14:paraId="3547ADDC" w14:textId="77777777" w:rsidR="003B254A" w:rsidRDefault="00C934C1">
      <w:pPr>
        <w:pStyle w:val="ListParagraph"/>
        <w:numPr>
          <w:ilvl w:val="0"/>
          <w:numId w:val="12"/>
        </w:numPr>
      </w:pPr>
      <w:r>
        <w:t>run_synthesis = 1</w:t>
      </w:r>
    </w:p>
    <w:p w14:paraId="19E5976F" w14:textId="77777777" w:rsidR="003B254A" w:rsidRDefault="00C934C1">
      <w:pPr>
        <w:pStyle w:val="ListParagraph"/>
        <w:numPr>
          <w:ilvl w:val="0"/>
          <w:numId w:val="12"/>
        </w:numPr>
      </w:pPr>
      <w:r>
        <w:t>synthesis = synplify</w:t>
      </w:r>
    </w:p>
    <w:p w14:paraId="17EF2DE1" w14:textId="77777777" w:rsidR="003B254A" w:rsidRDefault="00C934C1">
      <w:pPr>
        <w:pStyle w:val="ListParagraph"/>
        <w:numPr>
          <w:ilvl w:val="0"/>
          <w:numId w:val="12"/>
        </w:numPr>
      </w:pPr>
      <w:r>
        <w:t>synp_goal = Timing</w:t>
      </w:r>
    </w:p>
    <w:p w14:paraId="4DBFDF30" w14:textId="77777777" w:rsidR="003B254A" w:rsidRDefault="00C934C1">
      <w:pPr>
        <w:pStyle w:val="ListParagraph"/>
        <w:numPr>
          <w:ilvl w:val="0"/>
          <w:numId w:val="12"/>
        </w:numPr>
      </w:pPr>
      <w:r>
        <w:t>run_translate = 1</w:t>
      </w:r>
    </w:p>
    <w:p w14:paraId="54E21518" w14:textId="77777777" w:rsidR="003B254A" w:rsidRDefault="00C934C1">
      <w:pPr>
        <w:pStyle w:val="ListParagraph"/>
        <w:numPr>
          <w:ilvl w:val="0"/>
          <w:numId w:val="12"/>
        </w:numPr>
      </w:pPr>
      <w:r>
        <w:t>run_map = 1</w:t>
      </w:r>
    </w:p>
    <w:p w14:paraId="00501FB3" w14:textId="77777777" w:rsidR="003B254A" w:rsidRDefault="00C934C1">
      <w:pPr>
        <w:pStyle w:val="ListParagraph"/>
        <w:numPr>
          <w:ilvl w:val="0"/>
          <w:numId w:val="12"/>
        </w:numPr>
      </w:pPr>
      <w:r>
        <w:t>run_map_trce = 1</w:t>
      </w:r>
    </w:p>
    <w:p w14:paraId="1CDCD1AC" w14:textId="77777777" w:rsidR="003B254A" w:rsidRDefault="00C934C1">
      <w:pPr>
        <w:pStyle w:val="ListParagraph"/>
        <w:numPr>
          <w:ilvl w:val="0"/>
          <w:numId w:val="12"/>
        </w:numPr>
      </w:pPr>
      <w:r>
        <w:t>run_par = 1</w:t>
      </w:r>
    </w:p>
    <w:p w14:paraId="5E647D70" w14:textId="77777777" w:rsidR="003B254A" w:rsidRDefault="00C934C1">
      <w:pPr>
        <w:pStyle w:val="ListParagraph"/>
        <w:numPr>
          <w:ilvl w:val="0"/>
          <w:numId w:val="12"/>
        </w:numPr>
      </w:pPr>
      <w:r>
        <w:t xml:space="preserve">run_par_trce = 1   </w:t>
      </w:r>
    </w:p>
    <w:p w14:paraId="502D24A0" w14:textId="77777777" w:rsidR="003B254A" w:rsidRDefault="00C934C1">
      <w:r>
        <w:t>While a “1” means this flow should be run, “0” or omit means this flow should not be run.</w:t>
      </w:r>
    </w:p>
    <w:p w14:paraId="6EE30063" w14:textId="77777777" w:rsidR="003B254A" w:rsidRDefault="00C934C1">
      <w:pPr>
        <w:pStyle w:val="Heading3"/>
      </w:pPr>
      <w:r>
        <w:t>3.2.4 Command Section</w:t>
      </w:r>
    </w:p>
    <w:p w14:paraId="1592D63F" w14:textId="77777777" w:rsidR="003B254A" w:rsidRDefault="00C934C1">
      <w:r>
        <w:t xml:space="preserve">Command section is for CMD flow use, this section should start with “[command]”, it will replace the default implement command line with given command line. </w:t>
      </w:r>
    </w:p>
    <w:p w14:paraId="3D31E12A" w14:textId="77777777" w:rsidR="003B254A" w:rsidRDefault="003B254A"/>
    <w:p w14:paraId="3D97DD87" w14:textId="77777777" w:rsidR="003B254A" w:rsidRDefault="00C934C1">
      <w:r>
        <w:t>The default command lines for implementation engine are:</w:t>
      </w:r>
    </w:p>
    <w:p w14:paraId="061A52A6" w14:textId="77777777" w:rsidR="003B254A" w:rsidRDefault="00C934C1">
      <w:r>
        <w:t>Table : default command</w:t>
      </w:r>
    </w:p>
    <w:tbl>
      <w:tblPr>
        <w:tblStyle w:val="TableGrid"/>
        <w:tblW w:w="8522" w:type="dxa"/>
        <w:tblLook w:val="04A0" w:firstRow="1" w:lastRow="0" w:firstColumn="1" w:lastColumn="0" w:noHBand="0" w:noVBand="1"/>
      </w:tblPr>
      <w:tblGrid>
        <w:gridCol w:w="817"/>
        <w:gridCol w:w="1843"/>
        <w:gridCol w:w="5862"/>
      </w:tblGrid>
      <w:tr w:rsidR="003B254A" w14:paraId="32A2B102" w14:textId="77777777">
        <w:tc>
          <w:tcPr>
            <w:tcW w:w="817" w:type="dxa"/>
            <w:shd w:val="clear" w:color="auto" w:fill="auto"/>
            <w:tcMar>
              <w:left w:w="108" w:type="dxa"/>
            </w:tcMar>
          </w:tcPr>
          <w:p w14:paraId="3AE14C2C" w14:textId="77777777" w:rsidR="003B254A" w:rsidRDefault="00C934C1">
            <w:r>
              <w:t>NO.</w:t>
            </w:r>
          </w:p>
        </w:tc>
        <w:tc>
          <w:tcPr>
            <w:tcW w:w="1843" w:type="dxa"/>
            <w:shd w:val="clear" w:color="auto" w:fill="auto"/>
            <w:tcMar>
              <w:left w:w="108" w:type="dxa"/>
            </w:tcMar>
          </w:tcPr>
          <w:p w14:paraId="703411B8" w14:textId="77777777" w:rsidR="003B254A" w:rsidRDefault="00C934C1">
            <w:r>
              <w:t>CMD Name</w:t>
            </w:r>
          </w:p>
        </w:tc>
        <w:tc>
          <w:tcPr>
            <w:tcW w:w="5862" w:type="dxa"/>
            <w:shd w:val="clear" w:color="auto" w:fill="auto"/>
            <w:tcMar>
              <w:left w:w="108" w:type="dxa"/>
            </w:tcMar>
          </w:tcPr>
          <w:p w14:paraId="1898A29A" w14:textId="77777777" w:rsidR="003B254A" w:rsidRDefault="00C934C1">
            <w:r>
              <w:t>Default CMD line</w:t>
            </w:r>
          </w:p>
        </w:tc>
      </w:tr>
      <w:tr w:rsidR="003B254A" w14:paraId="4C3B889F" w14:textId="77777777">
        <w:tc>
          <w:tcPr>
            <w:tcW w:w="817" w:type="dxa"/>
            <w:shd w:val="clear" w:color="auto" w:fill="auto"/>
            <w:tcMar>
              <w:left w:w="108" w:type="dxa"/>
            </w:tcMar>
          </w:tcPr>
          <w:p w14:paraId="266D6302" w14:textId="77777777" w:rsidR="003B254A" w:rsidRDefault="00C934C1">
            <w:r>
              <w:t>1</w:t>
            </w:r>
          </w:p>
        </w:tc>
        <w:tc>
          <w:tcPr>
            <w:tcW w:w="1843" w:type="dxa"/>
            <w:shd w:val="clear" w:color="auto" w:fill="auto"/>
            <w:tcMar>
              <w:left w:w="108" w:type="dxa"/>
            </w:tcMar>
          </w:tcPr>
          <w:p w14:paraId="4D7C0FEE" w14:textId="77777777" w:rsidR="003B254A" w:rsidRDefault="00C934C1">
            <w:r>
              <w:t xml:space="preserve">edif2ngd     </w:t>
            </w:r>
          </w:p>
        </w:tc>
        <w:tc>
          <w:tcPr>
            <w:tcW w:w="5862" w:type="dxa"/>
            <w:shd w:val="clear" w:color="auto" w:fill="auto"/>
            <w:tcMar>
              <w:left w:w="108" w:type="dxa"/>
            </w:tcMar>
          </w:tcPr>
          <w:p w14:paraId="2B7BECE3" w14:textId="77777777" w:rsidR="003B254A" w:rsidRDefault="00C934C1">
            <w:r>
              <w:t>edif2ngd -l "@(family)s" -d @(pty)s "@(edf_file)s" "@(ngo_file)s"</w:t>
            </w:r>
          </w:p>
        </w:tc>
      </w:tr>
      <w:tr w:rsidR="003B254A" w14:paraId="7C8C1F4B" w14:textId="77777777">
        <w:tc>
          <w:tcPr>
            <w:tcW w:w="817" w:type="dxa"/>
            <w:shd w:val="clear" w:color="auto" w:fill="auto"/>
            <w:tcMar>
              <w:left w:w="108" w:type="dxa"/>
            </w:tcMar>
          </w:tcPr>
          <w:p w14:paraId="22F51288" w14:textId="77777777" w:rsidR="003B254A" w:rsidRDefault="00C934C1">
            <w:r>
              <w:t>2</w:t>
            </w:r>
          </w:p>
        </w:tc>
        <w:tc>
          <w:tcPr>
            <w:tcW w:w="1843" w:type="dxa"/>
            <w:shd w:val="clear" w:color="auto" w:fill="auto"/>
            <w:tcMar>
              <w:left w:w="108" w:type="dxa"/>
            </w:tcMar>
          </w:tcPr>
          <w:p w14:paraId="2ED4ABEC" w14:textId="77777777" w:rsidR="003B254A" w:rsidRDefault="00C934C1">
            <w:r>
              <w:t xml:space="preserve">ngdbuild     </w:t>
            </w:r>
          </w:p>
        </w:tc>
        <w:tc>
          <w:tcPr>
            <w:tcW w:w="5862" w:type="dxa"/>
            <w:shd w:val="clear" w:color="auto" w:fill="auto"/>
            <w:tcMar>
              <w:left w:w="108" w:type="dxa"/>
            </w:tcMar>
          </w:tcPr>
          <w:p w14:paraId="2FD43F46" w14:textId="77777777" w:rsidR="003B254A" w:rsidRDefault="00C934C1">
            <w:r>
              <w:t>ngdbuild -a "@(family)s" -d @(pty)s "@(ngo_file)s" "@(ngd_file)s"</w:t>
            </w:r>
          </w:p>
        </w:tc>
      </w:tr>
      <w:tr w:rsidR="003B254A" w14:paraId="27BF9AF9" w14:textId="77777777">
        <w:tc>
          <w:tcPr>
            <w:tcW w:w="817" w:type="dxa"/>
            <w:shd w:val="clear" w:color="auto" w:fill="auto"/>
            <w:tcMar>
              <w:left w:w="108" w:type="dxa"/>
            </w:tcMar>
          </w:tcPr>
          <w:p w14:paraId="2699694C" w14:textId="77777777" w:rsidR="003B254A" w:rsidRDefault="00C934C1">
            <w:r>
              <w:t>3</w:t>
            </w:r>
          </w:p>
        </w:tc>
        <w:tc>
          <w:tcPr>
            <w:tcW w:w="1843" w:type="dxa"/>
            <w:shd w:val="clear" w:color="auto" w:fill="auto"/>
            <w:tcMar>
              <w:left w:w="108" w:type="dxa"/>
            </w:tcMar>
          </w:tcPr>
          <w:p w14:paraId="6669558F" w14:textId="77777777" w:rsidR="003B254A" w:rsidRDefault="00C934C1">
            <w:r>
              <w:t xml:space="preserve">map          </w:t>
            </w:r>
          </w:p>
        </w:tc>
        <w:tc>
          <w:tcPr>
            <w:tcW w:w="5862" w:type="dxa"/>
            <w:shd w:val="clear" w:color="auto" w:fill="auto"/>
            <w:tcMar>
              <w:left w:w="108" w:type="dxa"/>
            </w:tcMar>
          </w:tcPr>
          <w:p w14:paraId="72043DB1" w14:textId="77777777" w:rsidR="003B254A" w:rsidRDefault="00C934C1">
            <w:r>
              <w:t>map -a "@(family)s" -p @(pty)s -t @(pkg)s -s @(spd)s -oc @(opt)s "@(ngd_file)s" -o "@(map_ncd)s" -pr "@(prf_file)s" -mp "@(mrp_file)s" -lpf "@(lpf_file)s"</w:t>
            </w:r>
          </w:p>
        </w:tc>
      </w:tr>
      <w:tr w:rsidR="003B254A" w14:paraId="67354B2F" w14:textId="77777777">
        <w:tc>
          <w:tcPr>
            <w:tcW w:w="817" w:type="dxa"/>
            <w:shd w:val="clear" w:color="auto" w:fill="auto"/>
            <w:tcMar>
              <w:left w:w="108" w:type="dxa"/>
            </w:tcMar>
          </w:tcPr>
          <w:p w14:paraId="7CA91D0B" w14:textId="77777777" w:rsidR="003B254A" w:rsidRDefault="00C934C1">
            <w:r>
              <w:t>4</w:t>
            </w:r>
          </w:p>
        </w:tc>
        <w:tc>
          <w:tcPr>
            <w:tcW w:w="1843" w:type="dxa"/>
            <w:shd w:val="clear" w:color="auto" w:fill="auto"/>
            <w:tcMar>
              <w:left w:w="108" w:type="dxa"/>
            </w:tcMar>
          </w:tcPr>
          <w:p w14:paraId="7ECC1FFC" w14:textId="77777777" w:rsidR="003B254A" w:rsidRDefault="00C934C1">
            <w:r>
              <w:t xml:space="preserve">map_trce     </w:t>
            </w:r>
          </w:p>
        </w:tc>
        <w:tc>
          <w:tcPr>
            <w:tcW w:w="5862" w:type="dxa"/>
            <w:shd w:val="clear" w:color="auto" w:fill="auto"/>
            <w:tcMar>
              <w:left w:w="108" w:type="dxa"/>
            </w:tcMar>
          </w:tcPr>
          <w:p w14:paraId="77F40373" w14:textId="77777777" w:rsidR="003B254A" w:rsidRDefault="00C934C1">
            <w:r>
              <w:t>trce -v 1 -gt -mapchkpnt 0 -sethld -o "@(tw1_file)s" "@(map_ncd)s" "@(prf_file)s"</w:t>
            </w:r>
          </w:p>
        </w:tc>
      </w:tr>
      <w:tr w:rsidR="003B254A" w14:paraId="0E14F373" w14:textId="77777777">
        <w:tc>
          <w:tcPr>
            <w:tcW w:w="817" w:type="dxa"/>
            <w:shd w:val="clear" w:color="auto" w:fill="auto"/>
            <w:tcMar>
              <w:left w:w="108" w:type="dxa"/>
            </w:tcMar>
          </w:tcPr>
          <w:p w14:paraId="02924662" w14:textId="77777777" w:rsidR="003B254A" w:rsidRDefault="00C934C1">
            <w:r>
              <w:t>5</w:t>
            </w:r>
          </w:p>
        </w:tc>
        <w:tc>
          <w:tcPr>
            <w:tcW w:w="1843" w:type="dxa"/>
            <w:shd w:val="clear" w:color="auto" w:fill="auto"/>
            <w:tcMar>
              <w:left w:w="108" w:type="dxa"/>
            </w:tcMar>
          </w:tcPr>
          <w:p w14:paraId="40A2DE31" w14:textId="77777777" w:rsidR="003B254A" w:rsidRDefault="00C934C1">
            <w:r>
              <w:t xml:space="preserve">map_vsim     </w:t>
            </w:r>
          </w:p>
        </w:tc>
        <w:tc>
          <w:tcPr>
            <w:tcW w:w="5862" w:type="dxa"/>
            <w:shd w:val="clear" w:color="auto" w:fill="auto"/>
            <w:tcMar>
              <w:left w:w="108" w:type="dxa"/>
            </w:tcMar>
          </w:tcPr>
          <w:p w14:paraId="4332C74F" w14:textId="77777777" w:rsidR="003B254A" w:rsidRDefault="00C934C1">
            <w:r>
              <w:t>ldbanno "@(map_ncd)s" -n Verilog -o "@(map_vo)s" -w -neg</w:t>
            </w:r>
          </w:p>
        </w:tc>
      </w:tr>
      <w:tr w:rsidR="003B254A" w14:paraId="6B0F5482" w14:textId="77777777">
        <w:tc>
          <w:tcPr>
            <w:tcW w:w="817" w:type="dxa"/>
            <w:shd w:val="clear" w:color="auto" w:fill="auto"/>
            <w:tcMar>
              <w:left w:w="108" w:type="dxa"/>
            </w:tcMar>
          </w:tcPr>
          <w:p w14:paraId="54CC3CC5" w14:textId="77777777" w:rsidR="003B254A" w:rsidRDefault="00C934C1">
            <w:r>
              <w:t>6</w:t>
            </w:r>
          </w:p>
        </w:tc>
        <w:tc>
          <w:tcPr>
            <w:tcW w:w="1843" w:type="dxa"/>
            <w:shd w:val="clear" w:color="auto" w:fill="auto"/>
            <w:tcMar>
              <w:left w:w="108" w:type="dxa"/>
            </w:tcMar>
          </w:tcPr>
          <w:p w14:paraId="3A444209" w14:textId="77777777" w:rsidR="003B254A" w:rsidRDefault="00C934C1">
            <w:r>
              <w:t xml:space="preserve">map_vhdsim   </w:t>
            </w:r>
          </w:p>
        </w:tc>
        <w:tc>
          <w:tcPr>
            <w:tcW w:w="5862" w:type="dxa"/>
            <w:shd w:val="clear" w:color="auto" w:fill="auto"/>
            <w:tcMar>
              <w:left w:w="108" w:type="dxa"/>
            </w:tcMar>
          </w:tcPr>
          <w:p w14:paraId="67A61F65" w14:textId="77777777" w:rsidR="003B254A" w:rsidRDefault="00C934C1">
            <w:r>
              <w:t>ldbanno "@(map_ncd)s" -n VHDL -o "@(map_vho)s" -w -neg</w:t>
            </w:r>
          </w:p>
        </w:tc>
      </w:tr>
      <w:tr w:rsidR="003B254A" w14:paraId="3BCF47D4" w14:textId="77777777">
        <w:tc>
          <w:tcPr>
            <w:tcW w:w="817" w:type="dxa"/>
            <w:shd w:val="clear" w:color="auto" w:fill="auto"/>
            <w:tcMar>
              <w:left w:w="108" w:type="dxa"/>
            </w:tcMar>
          </w:tcPr>
          <w:p w14:paraId="4629F1DE" w14:textId="77777777" w:rsidR="003B254A" w:rsidRDefault="00C934C1">
            <w:r>
              <w:t>7</w:t>
            </w:r>
          </w:p>
        </w:tc>
        <w:tc>
          <w:tcPr>
            <w:tcW w:w="1843" w:type="dxa"/>
            <w:shd w:val="clear" w:color="auto" w:fill="auto"/>
            <w:tcMar>
              <w:left w:w="108" w:type="dxa"/>
            </w:tcMar>
          </w:tcPr>
          <w:p w14:paraId="5230A831" w14:textId="77777777" w:rsidR="003B254A" w:rsidRDefault="00C934C1">
            <w:r>
              <w:t xml:space="preserve">par          </w:t>
            </w:r>
          </w:p>
        </w:tc>
        <w:tc>
          <w:tcPr>
            <w:tcW w:w="5862" w:type="dxa"/>
            <w:shd w:val="clear" w:color="auto" w:fill="auto"/>
            <w:tcMar>
              <w:left w:w="108" w:type="dxa"/>
            </w:tcMar>
          </w:tcPr>
          <w:p w14:paraId="2FB131C6" w14:textId="77777777" w:rsidR="003B254A" w:rsidRDefault="00C934C1">
            <w:r>
              <w:t>par -w -l 5 -i 6 -t 1 -c 0 -e 0 -exp parUseNBR=1:parCDP=auto:parCDR=1:parPathBased=OFF "@(map_ncd)s" "@(par_ncd)s" @(prf_file)s</w:t>
            </w:r>
          </w:p>
        </w:tc>
      </w:tr>
      <w:tr w:rsidR="003B254A" w14:paraId="4A4950A8" w14:textId="77777777">
        <w:tc>
          <w:tcPr>
            <w:tcW w:w="817" w:type="dxa"/>
            <w:shd w:val="clear" w:color="auto" w:fill="auto"/>
            <w:tcMar>
              <w:left w:w="108" w:type="dxa"/>
            </w:tcMar>
          </w:tcPr>
          <w:p w14:paraId="1A03741F" w14:textId="77777777" w:rsidR="003B254A" w:rsidRDefault="00C934C1">
            <w:r>
              <w:t>8</w:t>
            </w:r>
          </w:p>
        </w:tc>
        <w:tc>
          <w:tcPr>
            <w:tcW w:w="1843" w:type="dxa"/>
            <w:shd w:val="clear" w:color="auto" w:fill="auto"/>
            <w:tcMar>
              <w:left w:w="108" w:type="dxa"/>
            </w:tcMar>
          </w:tcPr>
          <w:p w14:paraId="118A9684" w14:textId="77777777" w:rsidR="003B254A" w:rsidRDefault="00C934C1">
            <w:r>
              <w:t xml:space="preserve">par_trce     </w:t>
            </w:r>
          </w:p>
        </w:tc>
        <w:tc>
          <w:tcPr>
            <w:tcW w:w="5862" w:type="dxa"/>
            <w:shd w:val="clear" w:color="auto" w:fill="auto"/>
            <w:tcMar>
              <w:left w:w="108" w:type="dxa"/>
            </w:tcMar>
          </w:tcPr>
          <w:p w14:paraId="0CBD03D9" w14:textId="77777777" w:rsidR="003B254A" w:rsidRDefault="00C934C1">
            <w:r>
              <w:t>trce -v 10 -gt -sethld -sphld m -o @(twr_file)s @(par_ncd)s @(prf_file)s</w:t>
            </w:r>
          </w:p>
        </w:tc>
      </w:tr>
      <w:tr w:rsidR="003B254A" w14:paraId="35C8DBB5" w14:textId="77777777">
        <w:tc>
          <w:tcPr>
            <w:tcW w:w="817" w:type="dxa"/>
            <w:shd w:val="clear" w:color="auto" w:fill="auto"/>
            <w:tcMar>
              <w:left w:w="108" w:type="dxa"/>
            </w:tcMar>
          </w:tcPr>
          <w:p w14:paraId="79A8190A" w14:textId="77777777" w:rsidR="003B254A" w:rsidRDefault="00C934C1">
            <w:r>
              <w:t>9</w:t>
            </w:r>
          </w:p>
        </w:tc>
        <w:tc>
          <w:tcPr>
            <w:tcW w:w="1843" w:type="dxa"/>
            <w:shd w:val="clear" w:color="auto" w:fill="auto"/>
            <w:tcMar>
              <w:left w:w="108" w:type="dxa"/>
            </w:tcMar>
          </w:tcPr>
          <w:p w14:paraId="40D596EF" w14:textId="77777777" w:rsidR="003B254A" w:rsidRDefault="00C934C1">
            <w:r>
              <w:t xml:space="preserve">par_iotiming </w:t>
            </w:r>
          </w:p>
        </w:tc>
        <w:tc>
          <w:tcPr>
            <w:tcW w:w="5862" w:type="dxa"/>
            <w:shd w:val="clear" w:color="auto" w:fill="auto"/>
            <w:tcMar>
              <w:left w:w="108" w:type="dxa"/>
            </w:tcMar>
          </w:tcPr>
          <w:p w14:paraId="5D0C23DE" w14:textId="77777777" w:rsidR="003B254A" w:rsidRDefault="00C934C1">
            <w:r>
              <w:t>iotiming  "@(par_ncd)s" "@(prf_file)s"</w:t>
            </w:r>
          </w:p>
        </w:tc>
      </w:tr>
      <w:tr w:rsidR="003B254A" w14:paraId="2375B861" w14:textId="77777777">
        <w:tc>
          <w:tcPr>
            <w:tcW w:w="817" w:type="dxa"/>
            <w:shd w:val="clear" w:color="auto" w:fill="auto"/>
            <w:tcMar>
              <w:left w:w="108" w:type="dxa"/>
            </w:tcMar>
          </w:tcPr>
          <w:p w14:paraId="75A18358" w14:textId="77777777" w:rsidR="003B254A" w:rsidRDefault="00C934C1">
            <w:r>
              <w:t>10</w:t>
            </w:r>
          </w:p>
        </w:tc>
        <w:tc>
          <w:tcPr>
            <w:tcW w:w="1843" w:type="dxa"/>
            <w:shd w:val="clear" w:color="auto" w:fill="auto"/>
            <w:tcMar>
              <w:left w:w="108" w:type="dxa"/>
            </w:tcMar>
          </w:tcPr>
          <w:p w14:paraId="5038C9F1" w14:textId="77777777" w:rsidR="003B254A" w:rsidRDefault="00C934C1">
            <w:r>
              <w:t xml:space="preserve">export_vsim  </w:t>
            </w:r>
          </w:p>
        </w:tc>
        <w:tc>
          <w:tcPr>
            <w:tcW w:w="5862" w:type="dxa"/>
            <w:shd w:val="clear" w:color="auto" w:fill="auto"/>
            <w:tcMar>
              <w:left w:w="108" w:type="dxa"/>
            </w:tcMar>
          </w:tcPr>
          <w:p w14:paraId="2DA80FDF" w14:textId="77777777" w:rsidR="003B254A" w:rsidRDefault="00C934C1">
            <w:r>
              <w:t>ldbanno "@(par_ncd)s" -n Verilog -o "@(par_vo)s" -w -neg</w:t>
            </w:r>
          </w:p>
        </w:tc>
      </w:tr>
      <w:tr w:rsidR="003B254A" w14:paraId="770E0141" w14:textId="77777777">
        <w:tc>
          <w:tcPr>
            <w:tcW w:w="817" w:type="dxa"/>
            <w:shd w:val="clear" w:color="auto" w:fill="auto"/>
            <w:tcMar>
              <w:left w:w="108" w:type="dxa"/>
            </w:tcMar>
          </w:tcPr>
          <w:p w14:paraId="762F16F5" w14:textId="77777777" w:rsidR="003B254A" w:rsidRDefault="00C934C1">
            <w:r>
              <w:t>11</w:t>
            </w:r>
          </w:p>
        </w:tc>
        <w:tc>
          <w:tcPr>
            <w:tcW w:w="1843" w:type="dxa"/>
            <w:shd w:val="clear" w:color="auto" w:fill="auto"/>
            <w:tcMar>
              <w:left w:w="108" w:type="dxa"/>
            </w:tcMar>
          </w:tcPr>
          <w:p w14:paraId="0790BE47" w14:textId="77777777" w:rsidR="003B254A" w:rsidRDefault="00C934C1">
            <w:r>
              <w:t>export_vhdsim</w:t>
            </w:r>
          </w:p>
        </w:tc>
        <w:tc>
          <w:tcPr>
            <w:tcW w:w="5862" w:type="dxa"/>
            <w:shd w:val="clear" w:color="auto" w:fill="auto"/>
            <w:tcMar>
              <w:left w:w="108" w:type="dxa"/>
            </w:tcMar>
          </w:tcPr>
          <w:p w14:paraId="56E05447" w14:textId="77777777" w:rsidR="003B254A" w:rsidRDefault="00C934C1">
            <w:r>
              <w:t>ldbanno "@(par_ncd)s" -n VHDL -o "@(par_vho)s" -w -neg</w:t>
            </w:r>
          </w:p>
        </w:tc>
      </w:tr>
    </w:tbl>
    <w:p w14:paraId="6F53162B" w14:textId="77777777" w:rsidR="003B254A" w:rsidRDefault="00C934C1">
      <w:r>
        <w:t>If you want to change the default command line, just write your command line in this section, such as: par_trce = trce -v 12 -gt -sethld -sphld m -o @(twr_file)s @(par_ncd)s @(prf_file)s. here “@(xx)s” will be replaced when script run.</w:t>
      </w:r>
    </w:p>
    <w:p w14:paraId="61865DB0" w14:textId="77777777" w:rsidR="003B254A" w:rsidRDefault="00C934C1">
      <w:pPr>
        <w:pStyle w:val="Heading2"/>
      </w:pPr>
      <w:r>
        <w:lastRenderedPageBreak/>
        <w:t>3.3 conf file building</w:t>
      </w:r>
    </w:p>
    <w:p w14:paraId="7AC522B1" w14:textId="77777777" w:rsidR="003B254A" w:rsidRDefault="00C934C1">
      <w:r>
        <w:t>We dividing conf file into three sections: configuration section, method section, check section. With these configuration</w:t>
      </w:r>
      <w:r w:rsidR="00F60898">
        <w:rPr>
          <w:rFonts w:hint="eastAsia"/>
        </w:rPr>
        <w:t>s</w:t>
      </w:r>
      <w:r>
        <w:t xml:space="preserve"> script can run check and report, while there is no conf file find, script will also create a default conf file for implement flow check.</w:t>
      </w:r>
    </w:p>
    <w:p w14:paraId="77D0E6DE" w14:textId="77777777" w:rsidR="003B254A" w:rsidRDefault="00C934C1">
      <w:pPr>
        <w:pStyle w:val="Heading3"/>
      </w:pPr>
      <w:r>
        <w:t>3.3.1 Configuration Section</w:t>
      </w:r>
    </w:p>
    <w:p w14:paraId="2435DB8B" w14:textId="77777777" w:rsidR="003B254A" w:rsidRDefault="00C934C1">
      <w:r>
        <w:t>This section is for report title configures:</w:t>
      </w:r>
    </w:p>
    <w:p w14:paraId="413437F1" w14:textId="77777777" w:rsidR="003B254A" w:rsidRDefault="00C934C1">
      <w:pPr>
        <w:pStyle w:val="ListParagraph"/>
        <w:numPr>
          <w:ilvl w:val="0"/>
          <w:numId w:val="13"/>
        </w:numPr>
      </w:pPr>
      <w:r>
        <w:t>area=</w:t>
      </w:r>
      <w:r>
        <w:tab/>
      </w:r>
      <w:r>
        <w:tab/>
      </w:r>
      <w:r>
        <w:tab/>
      </w:r>
      <w:r>
        <w:tab/>
      </w:r>
      <w:r>
        <w:tab/>
        <w:t>configure the top model name</w:t>
      </w:r>
      <w:r>
        <w:tab/>
      </w:r>
    </w:p>
    <w:p w14:paraId="0B52E73B" w14:textId="77777777" w:rsidR="003B254A" w:rsidRDefault="00C934C1">
      <w:pPr>
        <w:pStyle w:val="ListParagraph"/>
        <w:numPr>
          <w:ilvl w:val="0"/>
          <w:numId w:val="13"/>
        </w:numPr>
      </w:pPr>
      <w:r>
        <w:t>type=</w:t>
      </w:r>
      <w:r>
        <w:tab/>
      </w:r>
      <w:r>
        <w:tab/>
      </w:r>
      <w:r>
        <w:tab/>
      </w:r>
      <w:r>
        <w:tab/>
      </w:r>
      <w:r>
        <w:tab/>
        <w:t>configure the sub model name</w:t>
      </w:r>
    </w:p>
    <w:p w14:paraId="067D6B46" w14:textId="77777777" w:rsidR="003B254A" w:rsidRDefault="00C934C1">
      <w:pPr>
        <w:pStyle w:val="ListParagraph"/>
        <w:numPr>
          <w:ilvl w:val="0"/>
          <w:numId w:val="13"/>
        </w:numPr>
      </w:pPr>
      <w:r>
        <w:t>cr_note=</w:t>
      </w:r>
      <w:r>
        <w:tab/>
      </w:r>
      <w:r>
        <w:tab/>
      </w:r>
      <w:r>
        <w:tab/>
      </w:r>
      <w:r>
        <w:tab/>
        <w:t>current test case fail reason CR or others</w:t>
      </w:r>
    </w:p>
    <w:p w14:paraId="14890FAF" w14:textId="77777777" w:rsidR="003B254A" w:rsidRDefault="00C934C1">
      <w:pPr>
        <w:pStyle w:val="ListParagraph"/>
        <w:numPr>
          <w:ilvl w:val="0"/>
          <w:numId w:val="13"/>
        </w:numPr>
      </w:pPr>
      <w:r>
        <w:t>cr_fixed=</w:t>
      </w:r>
      <w:r>
        <w:tab/>
      </w:r>
      <w:r>
        <w:tab/>
      </w:r>
      <w:r>
        <w:tab/>
      </w:r>
      <w:r>
        <w:tab/>
        <w:t>fixed CRs or problems</w:t>
      </w:r>
    </w:p>
    <w:p w14:paraId="692B6957" w14:textId="77777777" w:rsidR="003B254A" w:rsidRDefault="00C934C1">
      <w:r>
        <w:t>If area = STA, type= Features you will see the following information in the report file:</w:t>
      </w:r>
    </w:p>
    <w:p w14:paraId="4175145C" w14:textId="77777777" w:rsidR="003B254A" w:rsidRDefault="00C934C1">
      <w:pPr>
        <w:pStyle w:val="figure"/>
      </w:pPr>
      <w:r>
        <w:t>Table1. Report example</w:t>
      </w:r>
    </w:p>
    <w:tbl>
      <w:tblPr>
        <w:tblStyle w:val="LightList-Accent1"/>
        <w:tblW w:w="8715" w:type="dxa"/>
        <w:tblCellMar>
          <w:left w:w="107" w:type="dxa"/>
        </w:tblCellMar>
        <w:tblLook w:val="0000" w:firstRow="0" w:lastRow="0" w:firstColumn="0" w:lastColumn="0" w:noHBand="0" w:noVBand="0"/>
      </w:tblPr>
      <w:tblGrid>
        <w:gridCol w:w="815"/>
        <w:gridCol w:w="1174"/>
        <w:gridCol w:w="2486"/>
        <w:gridCol w:w="2059"/>
        <w:gridCol w:w="951"/>
        <w:gridCol w:w="1230"/>
      </w:tblGrid>
      <w:tr w:rsidR="003B254A" w14:paraId="6FE17387" w14:textId="77777777" w:rsidTr="003B254A">
        <w:trPr>
          <w:cnfStyle w:val="000000100000" w:firstRow="0" w:lastRow="0" w:firstColumn="0" w:lastColumn="0" w:oddVBand="0" w:evenVBand="0" w:oddHBand="1" w:evenHBand="0" w:firstRowFirstColumn="0" w:firstRowLastColumn="0" w:lastRowFirstColumn="0" w:lastRowLastColumn="0"/>
          <w:trHeight w:val="271"/>
        </w:trPr>
        <w:tc>
          <w:tcPr>
            <w:cnfStyle w:val="000010000000" w:firstRow="0" w:lastRow="0" w:firstColumn="0" w:lastColumn="0" w:oddVBand="1" w:evenVBand="0" w:oddHBand="0" w:evenHBand="0" w:firstRowFirstColumn="0" w:firstRowLastColumn="0" w:lastRowFirstColumn="0" w:lastRowLastColumn="0"/>
            <w:tcW w:w="814" w:type="dxa"/>
            <w:shd w:val="clear" w:color="auto" w:fill="auto"/>
            <w:tcMar>
              <w:left w:w="107" w:type="dxa"/>
            </w:tcMar>
          </w:tcPr>
          <w:p w14:paraId="439ADA86" w14:textId="77777777" w:rsidR="003B254A" w:rsidRDefault="00C934C1">
            <w:r>
              <w:t>Area</w:t>
            </w:r>
          </w:p>
        </w:tc>
        <w:tc>
          <w:tcPr>
            <w:tcW w:w="1174" w:type="dxa"/>
            <w:shd w:val="clear" w:color="auto" w:fill="auto"/>
            <w:tcMar>
              <w:left w:w="107" w:type="dxa"/>
            </w:tcMar>
          </w:tcPr>
          <w:p w14:paraId="26BE1D00" w14:textId="77777777" w:rsidR="003B254A" w:rsidRDefault="00C934C1">
            <w:pPr>
              <w:cnfStyle w:val="000000100000" w:firstRow="0" w:lastRow="0" w:firstColumn="0" w:lastColumn="0" w:oddVBand="0" w:evenVBand="0" w:oddHBand="1" w:evenHBand="0" w:firstRowFirstColumn="0" w:firstRowLastColumn="0" w:lastRowFirstColumn="0" w:lastRowLastColumn="0"/>
            </w:pPr>
            <w:r>
              <w:t>Type</w:t>
            </w:r>
          </w:p>
        </w:tc>
        <w:tc>
          <w:tcPr>
            <w:cnfStyle w:val="000010000000" w:firstRow="0" w:lastRow="0" w:firstColumn="0" w:lastColumn="0" w:oddVBand="1" w:evenVBand="0" w:oddHBand="0" w:evenHBand="0" w:firstRowFirstColumn="0" w:firstRowLastColumn="0" w:lastRowFirstColumn="0" w:lastRowLastColumn="0"/>
            <w:tcW w:w="2486" w:type="dxa"/>
            <w:shd w:val="clear" w:color="auto" w:fill="auto"/>
            <w:tcMar>
              <w:left w:w="107" w:type="dxa"/>
            </w:tcMar>
          </w:tcPr>
          <w:p w14:paraId="666B4611" w14:textId="77777777" w:rsidR="003B254A" w:rsidRDefault="00C934C1">
            <w:r>
              <w:t>Case</w:t>
            </w:r>
          </w:p>
        </w:tc>
        <w:tc>
          <w:tcPr>
            <w:tcW w:w="2059" w:type="dxa"/>
            <w:shd w:val="clear" w:color="auto" w:fill="auto"/>
            <w:tcMar>
              <w:left w:w="107" w:type="dxa"/>
            </w:tcMar>
          </w:tcPr>
          <w:p w14:paraId="3C6BD570" w14:textId="77777777" w:rsidR="003B254A" w:rsidRDefault="00C934C1">
            <w:pPr>
              <w:cnfStyle w:val="000000100000" w:firstRow="0" w:lastRow="0" w:firstColumn="0" w:lastColumn="0" w:oddVBand="0" w:evenVBand="0" w:oddHBand="1" w:evenHBand="0" w:firstRowFirstColumn="0" w:firstRowLastColumn="0" w:lastRowFirstColumn="0" w:lastRowLastColumn="0"/>
            </w:pPr>
            <w:r>
              <w:t xml:space="preserve"> Device</w:t>
            </w:r>
          </w:p>
        </w:tc>
        <w:tc>
          <w:tcPr>
            <w:cnfStyle w:val="000010000000" w:firstRow="0" w:lastRow="0" w:firstColumn="0" w:lastColumn="0" w:oddVBand="1" w:evenVBand="0" w:oddHBand="0" w:evenHBand="0" w:firstRowFirstColumn="0" w:firstRowLastColumn="0" w:lastRowFirstColumn="0" w:lastRowLastColumn="0"/>
            <w:tcW w:w="951" w:type="dxa"/>
            <w:shd w:val="clear" w:color="auto" w:fill="auto"/>
            <w:tcMar>
              <w:left w:w="107" w:type="dxa"/>
            </w:tcMar>
          </w:tcPr>
          <w:p w14:paraId="0FE80CAC" w14:textId="77777777" w:rsidR="003B254A" w:rsidRDefault="00C934C1">
            <w:r>
              <w:t>Result</w:t>
            </w:r>
          </w:p>
        </w:tc>
        <w:tc>
          <w:tcPr>
            <w:tcW w:w="1230" w:type="dxa"/>
            <w:shd w:val="clear" w:color="auto" w:fill="auto"/>
            <w:tcMar>
              <w:left w:w="107" w:type="dxa"/>
            </w:tcMar>
          </w:tcPr>
          <w:p w14:paraId="543AD3F0" w14:textId="77777777" w:rsidR="003B254A" w:rsidRDefault="00C934C1">
            <w:pPr>
              <w:cnfStyle w:val="000000100000" w:firstRow="0" w:lastRow="0" w:firstColumn="0" w:lastColumn="0" w:oddVBand="0" w:evenVBand="0" w:oddHBand="1" w:evenHBand="0" w:firstRowFirstColumn="0" w:firstRowLastColumn="0" w:lastRowFirstColumn="0" w:lastRowLastColumn="0"/>
            </w:pPr>
            <w:r>
              <w:t>Comments</w:t>
            </w:r>
          </w:p>
        </w:tc>
      </w:tr>
      <w:tr w:rsidR="003B254A" w14:paraId="3DB1CDE3" w14:textId="77777777" w:rsidTr="003B254A">
        <w:trPr>
          <w:trHeight w:val="271"/>
        </w:trPr>
        <w:tc>
          <w:tcPr>
            <w:cnfStyle w:val="000010000000" w:firstRow="0" w:lastRow="0" w:firstColumn="0" w:lastColumn="0" w:oddVBand="1" w:evenVBand="0" w:oddHBand="0" w:evenHBand="0" w:firstRowFirstColumn="0" w:firstRowLastColumn="0" w:lastRowFirstColumn="0" w:lastRowLastColumn="0"/>
            <w:tcW w:w="814" w:type="dxa"/>
            <w:shd w:val="clear" w:color="auto" w:fill="auto"/>
            <w:tcMar>
              <w:left w:w="107" w:type="dxa"/>
            </w:tcMar>
          </w:tcPr>
          <w:p w14:paraId="3719FDFA" w14:textId="77777777" w:rsidR="003B254A" w:rsidRDefault="00C934C1">
            <w:r>
              <w:t>STA</w:t>
            </w:r>
          </w:p>
        </w:tc>
        <w:tc>
          <w:tcPr>
            <w:tcW w:w="1174" w:type="dxa"/>
            <w:tcBorders>
              <w:top w:val="nil"/>
              <w:left w:val="nil"/>
              <w:right w:val="nil"/>
            </w:tcBorders>
            <w:shd w:val="clear" w:color="auto" w:fill="auto"/>
          </w:tcPr>
          <w:p w14:paraId="7B312414" w14:textId="77777777" w:rsidR="003B254A" w:rsidRDefault="00C934C1">
            <w:pPr>
              <w:cnfStyle w:val="000000000000" w:firstRow="0" w:lastRow="0" w:firstColumn="0" w:lastColumn="0" w:oddVBand="0" w:evenVBand="0" w:oddHBand="0" w:evenHBand="0" w:firstRowFirstColumn="0" w:firstRowLastColumn="0" w:lastRowFirstColumn="0" w:lastRowLastColumn="0"/>
            </w:pPr>
            <w:r>
              <w:t>Features</w:t>
            </w:r>
          </w:p>
        </w:tc>
        <w:tc>
          <w:tcPr>
            <w:cnfStyle w:val="000010000000" w:firstRow="0" w:lastRow="0" w:firstColumn="0" w:lastColumn="0" w:oddVBand="1" w:evenVBand="0" w:oddHBand="0" w:evenHBand="0" w:firstRowFirstColumn="0" w:firstRowLastColumn="0" w:lastRowFirstColumn="0" w:lastRowLastColumn="0"/>
            <w:tcW w:w="2486" w:type="dxa"/>
            <w:shd w:val="clear" w:color="auto" w:fill="auto"/>
            <w:tcMar>
              <w:left w:w="107" w:type="dxa"/>
            </w:tcMar>
          </w:tcPr>
          <w:p w14:paraId="2741FF50" w14:textId="77777777" w:rsidR="003B254A" w:rsidRDefault="00C934C1">
            <w:r>
              <w:t>xxxx</w:t>
            </w:r>
          </w:p>
        </w:tc>
        <w:tc>
          <w:tcPr>
            <w:tcW w:w="2059" w:type="dxa"/>
            <w:tcBorders>
              <w:top w:val="nil"/>
              <w:left w:val="nil"/>
              <w:right w:val="nil"/>
            </w:tcBorders>
            <w:shd w:val="clear" w:color="auto" w:fill="auto"/>
          </w:tcPr>
          <w:p w14:paraId="29EC7735" w14:textId="77777777" w:rsidR="003B254A" w:rsidRDefault="00C934C1">
            <w:pPr>
              <w:cnfStyle w:val="000000000000" w:firstRow="0" w:lastRow="0" w:firstColumn="0" w:lastColumn="0" w:oddVBand="0" w:evenVBand="0" w:oddHBand="0" w:evenHBand="0" w:firstRowFirstColumn="0" w:firstRowLastColumn="0" w:lastRowFirstColumn="0" w:lastRowLastColumn="0"/>
            </w:pPr>
            <w:r>
              <w:t>xxxx</w:t>
            </w:r>
          </w:p>
        </w:tc>
        <w:tc>
          <w:tcPr>
            <w:cnfStyle w:val="000010000000" w:firstRow="0" w:lastRow="0" w:firstColumn="0" w:lastColumn="0" w:oddVBand="1" w:evenVBand="0" w:oddHBand="0" w:evenHBand="0" w:firstRowFirstColumn="0" w:firstRowLastColumn="0" w:lastRowFirstColumn="0" w:lastRowLastColumn="0"/>
            <w:tcW w:w="951" w:type="dxa"/>
            <w:shd w:val="clear" w:color="auto" w:fill="auto"/>
            <w:tcMar>
              <w:left w:w="107" w:type="dxa"/>
            </w:tcMar>
          </w:tcPr>
          <w:p w14:paraId="6FA5E93E" w14:textId="77777777" w:rsidR="003B254A" w:rsidRDefault="00C934C1">
            <w:r>
              <w:t>xxxx</w:t>
            </w:r>
          </w:p>
        </w:tc>
        <w:tc>
          <w:tcPr>
            <w:tcW w:w="1230" w:type="dxa"/>
            <w:tcBorders>
              <w:top w:val="nil"/>
              <w:left w:val="nil"/>
            </w:tcBorders>
            <w:shd w:val="clear" w:color="auto" w:fill="auto"/>
          </w:tcPr>
          <w:p w14:paraId="4AF1EA2E" w14:textId="77777777" w:rsidR="003B254A" w:rsidRDefault="003B254A">
            <w:pPr>
              <w:cnfStyle w:val="000000000000" w:firstRow="0" w:lastRow="0" w:firstColumn="0" w:lastColumn="0" w:oddVBand="0" w:evenVBand="0" w:oddHBand="0" w:evenHBand="0" w:firstRowFirstColumn="0" w:firstRowLastColumn="0" w:lastRowFirstColumn="0" w:lastRowLastColumn="0"/>
            </w:pPr>
          </w:p>
        </w:tc>
      </w:tr>
    </w:tbl>
    <w:p w14:paraId="69345BDF" w14:textId="77777777" w:rsidR="003B254A" w:rsidRDefault="00C934C1">
      <w:pPr>
        <w:pStyle w:val="Heading3"/>
      </w:pPr>
      <w:r>
        <w:t>3.3.2 Method Section</w:t>
      </w:r>
    </w:p>
    <w:p w14:paraId="18B5751F" w14:textId="77777777" w:rsidR="003B254A" w:rsidRDefault="00C934C1">
      <w:r>
        <w:t>This section is for check result generate. Here is an example:</w:t>
      </w:r>
    </w:p>
    <w:p w14:paraId="045AEA73" w14:textId="77777777" w:rsidR="003B254A" w:rsidRDefault="00C934C1">
      <w:pPr>
        <w:pStyle w:val="ListParagraph"/>
        <w:numPr>
          <w:ilvl w:val="0"/>
          <w:numId w:val="14"/>
        </w:numPr>
      </w:pPr>
      <w:r>
        <w:t>check_block_1 = 1</w:t>
      </w:r>
    </w:p>
    <w:p w14:paraId="2EE0FC7E" w14:textId="77777777" w:rsidR="003B254A" w:rsidRDefault="00C934C1">
      <w:pPr>
        <w:pStyle w:val="ListParagraph"/>
        <w:numPr>
          <w:ilvl w:val="0"/>
          <w:numId w:val="14"/>
        </w:numPr>
      </w:pPr>
      <w:r>
        <w:t>check_block_2 = 0</w:t>
      </w:r>
    </w:p>
    <w:p w14:paraId="084348E4" w14:textId="77777777" w:rsidR="003B254A" w:rsidRDefault="00C934C1">
      <w:pPr>
        <w:pStyle w:val="ListParagraph"/>
        <w:numPr>
          <w:ilvl w:val="0"/>
          <w:numId w:val="14"/>
        </w:numPr>
      </w:pPr>
      <w:r>
        <w:t>check_lines_1 = 1</w:t>
      </w:r>
    </w:p>
    <w:p w14:paraId="18500183" w14:textId="77777777" w:rsidR="003B254A" w:rsidRDefault="00C934C1">
      <w:pPr>
        <w:pStyle w:val="ListParagraph"/>
        <w:numPr>
          <w:ilvl w:val="0"/>
          <w:numId w:val="14"/>
        </w:numPr>
      </w:pPr>
      <w:r>
        <w:t>check_data_1 = 1</w:t>
      </w:r>
    </w:p>
    <w:p w14:paraId="5056B849" w14:textId="77777777" w:rsidR="003B254A" w:rsidRDefault="00C934C1">
      <w:r>
        <w:t>Let’s take item a as an example: “check_block_1” is a method name, “1” means check flow will check this method, in this condition there must be a “check_block_1” method to specify how to run check flow. If “check_block_1 = 0” mean check flow will not run check flow.</w:t>
      </w:r>
    </w:p>
    <w:p w14:paraId="29E89D1E" w14:textId="77777777" w:rsidR="003B254A" w:rsidRDefault="00C934C1">
      <w:r>
        <w:t>If all methods list in this section passed check, we fill find “PASS” in the report file for this case.</w:t>
      </w:r>
    </w:p>
    <w:p w14:paraId="5BE03E25" w14:textId="77777777" w:rsidR="003B254A" w:rsidRDefault="00C934C1">
      <w:pPr>
        <w:pStyle w:val="Heading3"/>
      </w:pPr>
      <w:r>
        <w:t>3.3.2 Check Section</w:t>
      </w:r>
    </w:p>
    <w:p w14:paraId="44BCFEC3" w14:textId="77777777" w:rsidR="003B254A" w:rsidRDefault="00C934C1">
      <w:r>
        <w:t>Check section is used to define how to run check flow, currently we support the following check flows:</w:t>
      </w:r>
    </w:p>
    <w:p w14:paraId="21865935" w14:textId="77777777" w:rsidR="003B254A" w:rsidRDefault="00C934C1">
      <w:pPr>
        <w:pStyle w:val="Heading4"/>
        <w:rPr>
          <w:i w:val="0"/>
        </w:rPr>
      </w:pPr>
      <w:r>
        <w:rPr>
          <w:i w:val="0"/>
        </w:rPr>
        <w:t>3.3.2.1 check_lines</w:t>
      </w:r>
    </w:p>
    <w:p w14:paraId="3A18FBFA" w14:textId="77777777" w:rsidR="003B254A" w:rsidRDefault="00C934C1">
      <w:r>
        <w:t>1) format</w:t>
      </w:r>
    </w:p>
    <w:p w14:paraId="6B8788B9" w14:textId="77777777" w:rsidR="003B254A" w:rsidRDefault="00C934C1">
      <w:r>
        <w:t>[check_lines]</w:t>
      </w:r>
    </w:p>
    <w:p w14:paraId="4995186B" w14:textId="77777777" w:rsidR="003B254A" w:rsidRDefault="00C934C1">
      <w:r>
        <w:t>title = check_test1</w:t>
      </w:r>
    </w:p>
    <w:p w14:paraId="77D69A68" w14:textId="77777777" w:rsidR="003B254A" w:rsidRDefault="00C934C1">
      <w:r>
        <w:t>file  = &lt;path&gt;\&lt;file&gt;</w:t>
      </w:r>
    </w:p>
    <w:p w14:paraId="7EEE8A4E" w14:textId="77777777" w:rsidR="003B254A" w:rsidRDefault="00C934C1">
      <w:r>
        <w:t>check_1 = &lt;string_1&gt;</w:t>
      </w:r>
    </w:p>
    <w:p w14:paraId="203CBC5D" w14:textId="77777777" w:rsidR="003B254A" w:rsidRDefault="00C934C1">
      <w:r>
        <w:t>times = &lt;number&gt;        --optional</w:t>
      </w:r>
    </w:p>
    <w:p w14:paraId="5512F029" w14:textId="77777777" w:rsidR="003B254A" w:rsidRDefault="00C934C1">
      <w:r>
        <w:t>check_&lt;num&gt; = &lt;string_2&gt;</w:t>
      </w:r>
    </w:p>
    <w:p w14:paraId="52942D75" w14:textId="77777777" w:rsidR="003B254A" w:rsidRDefault="00C934C1">
      <w:r>
        <w:t>2) description</w:t>
      </w:r>
    </w:p>
    <w:p w14:paraId="19A0D62B" w14:textId="77777777" w:rsidR="003B254A" w:rsidRDefault="00C934C1">
      <w:r>
        <w:t>This method will try to find the &lt;string_1&gt; assigned by check_1 in &lt;file&gt; and treat it as a start point (line 1),</w:t>
      </w:r>
    </w:p>
    <w:p w14:paraId="4A450257" w14:textId="77777777" w:rsidR="003B254A" w:rsidRDefault="00C934C1">
      <w:r>
        <w:t>(If times option is used, scripts will find &lt;string_1&gt; &lt;number&gt; times and then treat the last one as start point),</w:t>
      </w:r>
    </w:p>
    <w:p w14:paraId="5477B1D3" w14:textId="77777777" w:rsidR="003B254A" w:rsidRDefault="00C934C1">
      <w:r>
        <w:lastRenderedPageBreak/>
        <w:t>Then try to check whether line &lt;num&gt; (a shift value) has &lt;string_2&gt;. if yes, the result of this method is true.</w:t>
      </w:r>
    </w:p>
    <w:p w14:paraId="0EEDCCEA" w14:textId="77777777" w:rsidR="003B254A" w:rsidRDefault="00C934C1">
      <w:pPr>
        <w:pStyle w:val="Heading4"/>
        <w:rPr>
          <w:i w:val="0"/>
        </w:rPr>
      </w:pPr>
      <w:r>
        <w:rPr>
          <w:i w:val="0"/>
        </w:rPr>
        <w:t>3.3.2.2 check_data</w:t>
      </w:r>
    </w:p>
    <w:p w14:paraId="53DAD7A4" w14:textId="77777777" w:rsidR="003B254A" w:rsidRDefault="00C934C1">
      <w:r>
        <w:t>1) Format</w:t>
      </w:r>
    </w:p>
    <w:p w14:paraId="0D8F95FC" w14:textId="77777777" w:rsidR="003B254A" w:rsidRDefault="00C934C1">
      <w:r>
        <w:t>[check_data]</w:t>
      </w:r>
    </w:p>
    <w:p w14:paraId="58798B22" w14:textId="77777777" w:rsidR="003B254A" w:rsidRDefault="00C934C1">
      <w:r>
        <w:t>file=&lt;path&gt;\&lt;file&gt;</w:t>
      </w:r>
    </w:p>
    <w:p w14:paraId="49DB8618" w14:textId="77777777" w:rsidR="003B254A" w:rsidRDefault="00C934C1">
      <w:r>
        <w:t>start_line = &lt;string_1&gt;</w:t>
      </w:r>
    </w:p>
    <w:p w14:paraId="05B43265" w14:textId="77777777" w:rsidR="003B254A" w:rsidRDefault="00C934C1">
      <w:r>
        <w:t>times = &lt;number&gt;       --optional</w:t>
      </w:r>
    </w:p>
    <w:p w14:paraId="6CFE00D7" w14:textId="77777777" w:rsidR="003B254A" w:rsidRDefault="00C934C1">
      <w:r>
        <w:t>result = &lt;num&gt; / &lt;line&gt;,&lt;shift&gt;</w:t>
      </w:r>
    </w:p>
    <w:p w14:paraId="67732220" w14:textId="77777777" w:rsidR="003B254A" w:rsidRDefault="00C934C1">
      <w:r>
        <w:t>line&lt;num1&gt; = &lt;num&gt;,&lt;operation_symbol&gt; / &lt;line&gt;,&lt;shift&gt;,&lt;operation_symbol&gt;</w:t>
      </w:r>
    </w:p>
    <w:p w14:paraId="46F126BA" w14:textId="77777777" w:rsidR="003B254A" w:rsidRDefault="00C934C1">
      <w:r>
        <w:t>line&lt;num2&gt; = &lt;num&gt;,&lt;operation_symbol&gt; / &lt;line&gt;,&lt;shift&gt;,&lt;operation_symbol&gt;</w:t>
      </w:r>
    </w:p>
    <w:p w14:paraId="2C678623" w14:textId="77777777" w:rsidR="003B254A" w:rsidRDefault="00C934C1">
      <w:r>
        <w:t>...</w:t>
      </w:r>
    </w:p>
    <w:p w14:paraId="1A91BB04" w14:textId="77777777" w:rsidR="003B254A" w:rsidRDefault="00C934C1">
      <w:r>
        <w:t>line&lt;numn&gt; = &lt;num&gt; / &lt;line&gt;,&lt;shift&gt;</w:t>
      </w:r>
    </w:p>
    <w:p w14:paraId="63C05B2C" w14:textId="77777777" w:rsidR="003B254A" w:rsidRDefault="00C934C1">
      <w:r>
        <w:t>2) Description</w:t>
      </w:r>
    </w:p>
    <w:p w14:paraId="65769534" w14:textId="77777777" w:rsidR="003B254A" w:rsidRDefault="00C934C1">
      <w:r>
        <w:t>this method will try to find the &lt;string_1&gt; assigned by start_line in &lt;file&gt; and treat it as a start point (line 1),</w:t>
      </w:r>
    </w:p>
    <w:p w14:paraId="1146CD27" w14:textId="77777777" w:rsidR="003B254A" w:rsidRDefault="00C934C1">
      <w:r>
        <w:t>(if times option is used, scripts will find &lt;string_1&gt; &lt;number&gt; times and then treat the last one as start point),</w:t>
      </w:r>
    </w:p>
    <w:p w14:paraId="6438FBCD" w14:textId="77777777" w:rsidR="003B254A" w:rsidRDefault="00C934C1">
      <w:r>
        <w:t>Then try to calculate the result.</w:t>
      </w:r>
    </w:p>
    <w:p w14:paraId="7920CEDF" w14:textId="77777777" w:rsidR="003B254A" w:rsidRDefault="00C934C1">
      <w:r>
        <w:t>User can either use the absolute number or to use the line + shift to indicate the number.</w:t>
      </w:r>
    </w:p>
    <w:p w14:paraId="7AAD3453" w14:textId="77777777" w:rsidR="003B254A" w:rsidRDefault="00C934C1">
      <w:pPr>
        <w:pStyle w:val="Heading4"/>
        <w:rPr>
          <w:i w:val="0"/>
        </w:rPr>
      </w:pPr>
      <w:r>
        <w:rPr>
          <w:i w:val="0"/>
        </w:rPr>
        <w:t>3.3.2.3 check_block</w:t>
      </w:r>
    </w:p>
    <w:p w14:paraId="61BD42F8" w14:textId="77777777" w:rsidR="003B254A" w:rsidRDefault="00C934C1">
      <w:r>
        <w:t>1) Format</w:t>
      </w:r>
    </w:p>
    <w:p w14:paraId="34BF16CF" w14:textId="77777777" w:rsidR="003B254A" w:rsidRDefault="00C934C1">
      <w:r>
        <w:t>[check_block]</w:t>
      </w:r>
    </w:p>
    <w:p w14:paraId="21DAE090" w14:textId="77777777" w:rsidR="003B254A" w:rsidRDefault="00C934C1">
      <w:r>
        <w:t>Title = check_blocks</w:t>
      </w:r>
    </w:p>
    <w:p w14:paraId="64E5B439" w14:textId="77777777" w:rsidR="003B254A" w:rsidRDefault="00C934C1">
      <w:r>
        <w:t>compare_file = &lt;path&gt;\&lt;file&gt;</w:t>
      </w:r>
    </w:p>
    <w:p w14:paraId="5B3FEC96" w14:textId="77777777" w:rsidR="003B254A" w:rsidRDefault="00C934C1">
      <w:r>
        <w:t>golden_file = &lt;Gold_file&gt;</w:t>
      </w:r>
    </w:p>
    <w:p w14:paraId="3E641653" w14:textId="77777777" w:rsidR="003B254A" w:rsidRDefault="00C934C1">
      <w:r>
        <w:t>2) Description</w:t>
      </w:r>
    </w:p>
    <w:p w14:paraId="20B95435" w14:textId="77777777" w:rsidR="003B254A" w:rsidRDefault="00C934C1">
      <w:r>
        <w:t>This method will try to compare the &lt;Gold_file&gt; and &lt;file&gt;, if &lt;Gold_file&gt; is included in &lt;file&gt;, return true.</w:t>
      </w:r>
    </w:p>
    <w:p w14:paraId="00E037DF" w14:textId="77777777" w:rsidR="003B254A" w:rsidRDefault="00C934C1">
      <w:pPr>
        <w:pStyle w:val="Heading4"/>
        <w:rPr>
          <w:i w:val="0"/>
        </w:rPr>
      </w:pPr>
      <w:r>
        <w:rPr>
          <w:i w:val="0"/>
        </w:rPr>
        <w:t>3.3.2.4 check_flow</w:t>
      </w:r>
    </w:p>
    <w:p w14:paraId="34CC057C" w14:textId="77777777" w:rsidR="003B254A" w:rsidRDefault="00C934C1">
      <w:r>
        <w:t>1) Format</w:t>
      </w:r>
    </w:p>
    <w:p w14:paraId="11FB249E" w14:textId="77777777" w:rsidR="003B254A" w:rsidRDefault="00C934C1">
      <w:r>
        <w:t>[check_flow]</w:t>
      </w:r>
    </w:p>
    <w:p w14:paraId="6AB873B6" w14:textId="77777777" w:rsidR="003B254A" w:rsidRDefault="00C934C1">
      <w:r>
        <w:t>file=&lt;path&gt;\&lt;file&gt;</w:t>
      </w:r>
    </w:p>
    <w:p w14:paraId="413BF90D" w14:textId="77777777" w:rsidR="003B254A" w:rsidRDefault="00C934C1">
      <w:r>
        <w:t>2) Description</w:t>
      </w:r>
    </w:p>
    <w:p w14:paraId="34CE477B" w14:textId="77777777" w:rsidR="003B254A" w:rsidRDefault="00C934C1">
      <w:r>
        <w:t>this method will try to find the string "All signals are completely routed." in the par report.</w:t>
      </w:r>
    </w:p>
    <w:p w14:paraId="689918C4" w14:textId="77777777" w:rsidR="003B254A" w:rsidRDefault="00C934C1">
      <w:r>
        <w:t>&lt;file&gt; need to be a par report.</w:t>
      </w:r>
    </w:p>
    <w:p w14:paraId="5458044C" w14:textId="77777777" w:rsidR="003B254A" w:rsidRDefault="00C934C1">
      <w:pPr>
        <w:pStyle w:val="Heading4"/>
        <w:rPr>
          <w:i w:val="0"/>
        </w:rPr>
      </w:pPr>
      <w:r>
        <w:rPr>
          <w:i w:val="0"/>
        </w:rPr>
        <w:t>3.3.2.5 check_multiline</w:t>
      </w:r>
    </w:p>
    <w:p w14:paraId="4FA9C36E" w14:textId="77777777" w:rsidR="003B254A" w:rsidRDefault="00C934C1">
      <w:r>
        <w:t>1) Format</w:t>
      </w:r>
    </w:p>
    <w:p w14:paraId="3EBB3B69" w14:textId="77777777" w:rsidR="003B254A" w:rsidRDefault="00C934C1">
      <w:r>
        <w:t>[check_multiline]</w:t>
      </w:r>
    </w:p>
    <w:p w14:paraId="2FE30CED" w14:textId="77777777" w:rsidR="003B254A" w:rsidRDefault="00C934C1">
      <w:r>
        <w:t>file  = &lt;path&gt;\&lt;file&gt;</w:t>
      </w:r>
    </w:p>
    <w:p w14:paraId="3473BB83" w14:textId="77777777" w:rsidR="003B254A" w:rsidRDefault="00C934C1">
      <w:r>
        <w:t>check_line = &lt;total_string&gt;</w:t>
      </w:r>
    </w:p>
    <w:p w14:paraId="56ED5B24" w14:textId="77777777" w:rsidR="003B254A" w:rsidRDefault="00C934C1">
      <w:r>
        <w:t>2) Description</w:t>
      </w:r>
    </w:p>
    <w:p w14:paraId="6ACE6A03" w14:textId="77777777" w:rsidR="003B254A" w:rsidRDefault="00C934C1">
      <w:r>
        <w:lastRenderedPageBreak/>
        <w:t>This method will try to find the &lt;total_string&gt; assigned by check_line in &lt;file&gt; regardless the "space" and "line feed".</w:t>
      </w:r>
    </w:p>
    <w:p w14:paraId="0BC5F18D" w14:textId="77777777" w:rsidR="00F60898" w:rsidRDefault="00C934C1" w:rsidP="00F60898">
      <w:r>
        <w:t>This method will benefit the situation that the &lt;total_string&gt; won't be at the same line and changing for each regression.</w:t>
      </w:r>
    </w:p>
    <w:p w14:paraId="43D05676" w14:textId="77777777" w:rsidR="00F60898" w:rsidRDefault="00F60898" w:rsidP="00F60898">
      <w:pPr>
        <w:pStyle w:val="Heading2"/>
      </w:pPr>
      <w:r>
        <w:rPr>
          <w:rFonts w:hint="eastAsia"/>
        </w:rPr>
        <w:t>3.4 testdata folder building</w:t>
      </w:r>
    </w:p>
    <w:p w14:paraId="2A91B51A" w14:textId="77777777" w:rsidR="00F60898" w:rsidRPr="00F60898" w:rsidRDefault="00F60898" w:rsidP="00F60898">
      <w:r>
        <w:rPr>
          <w:rFonts w:hint="eastAsia"/>
        </w:rPr>
        <w:t>This folder used for the collection of test data if have.</w:t>
      </w:r>
    </w:p>
    <w:p w14:paraId="32DD5DD2" w14:textId="77777777" w:rsidR="00F60898" w:rsidRDefault="00F60898" w:rsidP="00F60898">
      <w:pPr>
        <w:pStyle w:val="Heading2"/>
      </w:pPr>
      <w:r>
        <w:rPr>
          <w:rFonts w:hint="eastAsia"/>
        </w:rPr>
        <w:t>3.5 testmethod folder building</w:t>
      </w:r>
    </w:p>
    <w:p w14:paraId="7164FDAE" w14:textId="77777777" w:rsidR="00F60898" w:rsidRPr="00F60898" w:rsidRDefault="00F60898" w:rsidP="00F60898">
      <w:r>
        <w:rPr>
          <w:rFonts w:hint="eastAsia"/>
        </w:rPr>
        <w:t>This folder used for the collection of test scripts/method if have.</w:t>
      </w:r>
    </w:p>
    <w:p w14:paraId="4A64E57C" w14:textId="77777777" w:rsidR="00F60898" w:rsidRDefault="00F60898" w:rsidP="00F60898">
      <w:pPr>
        <w:pStyle w:val="Heading2"/>
      </w:pPr>
      <w:r>
        <w:rPr>
          <w:rFonts w:hint="eastAsia"/>
        </w:rPr>
        <w:t>3.6 testdesign folder building</w:t>
      </w:r>
    </w:p>
    <w:p w14:paraId="1BC4A7D5" w14:textId="77777777" w:rsidR="00F60898" w:rsidRDefault="00F60898" w:rsidP="00F60898">
      <w:r>
        <w:rPr>
          <w:rFonts w:hint="eastAsia"/>
        </w:rPr>
        <w:t>This folder used for the collection of real test design.</w:t>
      </w:r>
    </w:p>
    <w:p w14:paraId="62674B6D" w14:textId="77777777" w:rsidR="00F60898" w:rsidRPr="00F60898" w:rsidRDefault="00F60898" w:rsidP="00F60898">
      <w:r>
        <w:t>T</w:t>
      </w:r>
      <w:r>
        <w:rPr>
          <w:rFonts w:hint="eastAsia"/>
        </w:rPr>
        <w:t>he following description is based on FPGA(Diamond, ICECube2), other software may have different definition.</w:t>
      </w:r>
    </w:p>
    <w:p w14:paraId="2FC58584" w14:textId="77777777" w:rsidR="003B254A" w:rsidRDefault="00C934C1" w:rsidP="00F60898">
      <w:pPr>
        <w:pStyle w:val="Heading3"/>
      </w:pPr>
      <w:r>
        <w:t>3.</w:t>
      </w:r>
      <w:r w:rsidR="00F60898">
        <w:rPr>
          <w:rFonts w:hint="eastAsia"/>
        </w:rPr>
        <w:t>6.1</w:t>
      </w:r>
      <w:r>
        <w:t xml:space="preserve"> models folder building</w:t>
      </w:r>
    </w:p>
    <w:p w14:paraId="479FE887" w14:textId="77777777" w:rsidR="003B254A" w:rsidRDefault="00C934C1">
      <w:r>
        <w:t xml:space="preserve">“Models” folder used to place the models your design need, actually these files was generated by SCUBA engine, </w:t>
      </w:r>
    </w:p>
    <w:p w14:paraId="5CA85922" w14:textId="77777777" w:rsidR="003B254A" w:rsidRDefault="00C934C1">
      <w:r>
        <w:t>Recommend setting:</w:t>
      </w:r>
    </w:p>
    <w:p w14:paraId="4170623D" w14:textId="77777777" w:rsidR="003B254A" w:rsidRDefault="00C934C1">
      <w:r>
        <w:t>a) If you only have one model file it is recommend using the name of “model_top” to be both top module and file name.</w:t>
      </w:r>
    </w:p>
    <w:p w14:paraId="0F75A5CA" w14:textId="77777777" w:rsidR="003B254A" w:rsidRDefault="00C934C1" w:rsidP="00F60898">
      <w:pPr>
        <w:pStyle w:val="Heading3"/>
      </w:pPr>
      <w:r>
        <w:t>3.</w:t>
      </w:r>
      <w:r w:rsidR="00E648F1">
        <w:rPr>
          <w:rFonts w:hint="eastAsia"/>
        </w:rPr>
        <w:t>6.2</w:t>
      </w:r>
      <w:r>
        <w:t xml:space="preserve"> others folder building</w:t>
      </w:r>
    </w:p>
    <w:p w14:paraId="2F65F1E1" w14:textId="77777777" w:rsidR="003B254A" w:rsidRDefault="00C934C1">
      <w:r>
        <w:t>“others” folder used to place IP core files, NGO files and some other files.</w:t>
      </w:r>
    </w:p>
    <w:p w14:paraId="74FD00C1" w14:textId="77777777" w:rsidR="003B254A" w:rsidRDefault="00C934C1">
      <w:r>
        <w:t>Recommend setting:</w:t>
      </w:r>
    </w:p>
    <w:p w14:paraId="2912D8E9" w14:textId="77777777" w:rsidR="003B254A" w:rsidRDefault="00C934C1">
      <w:r>
        <w:t>NA</w:t>
      </w:r>
    </w:p>
    <w:p w14:paraId="53183298" w14:textId="77777777" w:rsidR="003B254A" w:rsidRDefault="00C934C1" w:rsidP="00F60898">
      <w:pPr>
        <w:pStyle w:val="Heading3"/>
      </w:pPr>
      <w:r>
        <w:t>3.</w:t>
      </w:r>
      <w:r w:rsidR="00E648F1">
        <w:rPr>
          <w:rFonts w:hint="eastAsia"/>
        </w:rPr>
        <w:t>6.3</w:t>
      </w:r>
      <w:r>
        <w:t xml:space="preserve"> par folder building</w:t>
      </w:r>
    </w:p>
    <w:p w14:paraId="6259C3CA" w14:textId="77777777" w:rsidR="003B254A" w:rsidRDefault="00C934C1">
      <w:r>
        <w:t>“par” folder used to place the project files.</w:t>
      </w:r>
    </w:p>
    <w:p w14:paraId="28B8FCAB" w14:textId="77777777" w:rsidR="003B254A" w:rsidRDefault="00C934C1">
      <w:r>
        <w:t>Recommend setting:</w:t>
      </w:r>
    </w:p>
    <w:p w14:paraId="5BC1EF41" w14:textId="77777777" w:rsidR="003B254A" w:rsidRDefault="00C934C1">
      <w:pPr>
        <w:pStyle w:val="ListParagraph"/>
        <w:numPr>
          <w:ilvl w:val="0"/>
          <w:numId w:val="16"/>
        </w:numPr>
      </w:pPr>
      <w:r>
        <w:t>it’s better to name project file as prj_top.ldf</w:t>
      </w:r>
    </w:p>
    <w:p w14:paraId="3A04873A" w14:textId="77777777" w:rsidR="003B254A" w:rsidRDefault="00C934C1">
      <w:pPr>
        <w:pStyle w:val="ListParagraph"/>
        <w:numPr>
          <w:ilvl w:val="0"/>
          <w:numId w:val="16"/>
        </w:numPr>
      </w:pPr>
      <w:r>
        <w:t>it’s better to use default implement(impl1)</w:t>
      </w:r>
    </w:p>
    <w:p w14:paraId="5AC48426" w14:textId="77777777" w:rsidR="003B254A" w:rsidRDefault="00C934C1" w:rsidP="00F60898">
      <w:pPr>
        <w:pStyle w:val="Heading3"/>
      </w:pPr>
      <w:r>
        <w:t>3.</w:t>
      </w:r>
      <w:r w:rsidR="00E648F1">
        <w:rPr>
          <w:rFonts w:hint="eastAsia"/>
        </w:rPr>
        <w:t>6.4</w:t>
      </w:r>
      <w:r>
        <w:t xml:space="preserve"> sim folder building</w:t>
      </w:r>
    </w:p>
    <w:p w14:paraId="400E9BF8" w14:textId="77777777" w:rsidR="003B254A" w:rsidRDefault="00C934C1">
      <w:r>
        <w:t>“sim” folder used to collect all simulation files:</w:t>
      </w:r>
    </w:p>
    <w:p w14:paraId="0B823DBB" w14:textId="77777777" w:rsidR="003B254A" w:rsidRDefault="00C934C1">
      <w:r>
        <w:t>Recommend setting:</w:t>
      </w:r>
    </w:p>
    <w:p w14:paraId="1E86F119" w14:textId="77777777" w:rsidR="003B254A" w:rsidRDefault="00C934C1">
      <w:pPr>
        <w:pStyle w:val="ListParagraph"/>
        <w:numPr>
          <w:ilvl w:val="0"/>
          <w:numId w:val="17"/>
        </w:numPr>
      </w:pPr>
      <w:r>
        <w:t>The default test bench file name is “sim_tb.v/vhd”</w:t>
      </w:r>
    </w:p>
    <w:p w14:paraId="39DC0E78" w14:textId="77777777" w:rsidR="003B254A" w:rsidRDefault="00C934C1">
      <w:pPr>
        <w:pStyle w:val="ListParagraph"/>
        <w:numPr>
          <w:ilvl w:val="0"/>
          <w:numId w:val="17"/>
        </w:numPr>
      </w:pPr>
      <w:r>
        <w:t>The default active-HDL macro file name is “ahdl.do”</w:t>
      </w:r>
    </w:p>
    <w:p w14:paraId="4A23E8E3" w14:textId="77777777" w:rsidR="003B254A" w:rsidRDefault="00C934C1">
      <w:pPr>
        <w:pStyle w:val="ListParagraph"/>
        <w:numPr>
          <w:ilvl w:val="0"/>
          <w:numId w:val="17"/>
        </w:numPr>
      </w:pPr>
      <w:r>
        <w:t>The default ModelSIM macro file name is “msim.do”</w:t>
      </w:r>
    </w:p>
    <w:p w14:paraId="5EAA1764" w14:textId="77777777" w:rsidR="003B254A" w:rsidRDefault="00C934C1">
      <w:pPr>
        <w:pStyle w:val="ListParagraph"/>
        <w:numPr>
          <w:ilvl w:val="0"/>
          <w:numId w:val="17"/>
        </w:numPr>
      </w:pPr>
      <w:r>
        <w:t>The test vector input file name is “test_vector.in” if you have.</w:t>
      </w:r>
    </w:p>
    <w:p w14:paraId="3E5049BE" w14:textId="77777777" w:rsidR="003B254A" w:rsidRDefault="00C934C1" w:rsidP="00F60898">
      <w:pPr>
        <w:pStyle w:val="Heading4"/>
      </w:pPr>
      <w:r>
        <w:t xml:space="preserve">3. </w:t>
      </w:r>
      <w:r w:rsidR="00E648F1">
        <w:rPr>
          <w:rFonts w:hint="eastAsia"/>
        </w:rPr>
        <w:t>6</w:t>
      </w:r>
      <w:r w:rsidR="00E648F1">
        <w:t>.</w:t>
      </w:r>
      <w:r w:rsidR="00E648F1">
        <w:rPr>
          <w:rFonts w:hint="eastAsia"/>
        </w:rPr>
        <w:t>4.1</w:t>
      </w:r>
      <w:r>
        <w:t xml:space="preserve"> TB file building</w:t>
      </w:r>
    </w:p>
    <w:p w14:paraId="2929E5E0" w14:textId="77777777" w:rsidR="003B254A" w:rsidRDefault="00C934C1">
      <w:r>
        <w:t>TB file will be used in simulation flow, it is recommend to run the following setting:</w:t>
      </w:r>
    </w:p>
    <w:p w14:paraId="476492C6" w14:textId="77777777" w:rsidR="003B254A" w:rsidRDefault="00C934C1">
      <w:pPr>
        <w:pStyle w:val="ListParagraph"/>
        <w:numPr>
          <w:ilvl w:val="0"/>
          <w:numId w:val="19"/>
        </w:numPr>
      </w:pPr>
      <w:r>
        <w:t>The default test bench file name is “sim_tb.v/vhd”</w:t>
      </w:r>
    </w:p>
    <w:p w14:paraId="785F8BF2" w14:textId="77777777" w:rsidR="003B254A" w:rsidRDefault="00C934C1">
      <w:pPr>
        <w:pStyle w:val="ListParagraph"/>
        <w:numPr>
          <w:ilvl w:val="0"/>
          <w:numId w:val="19"/>
        </w:numPr>
      </w:pPr>
      <w:r>
        <w:t>The bench file top module name is “sim_top”</w:t>
      </w:r>
    </w:p>
    <w:p w14:paraId="0488B0D6" w14:textId="77777777" w:rsidR="003B254A" w:rsidRDefault="00C934C1">
      <w:pPr>
        <w:pStyle w:val="ListParagraph"/>
        <w:numPr>
          <w:ilvl w:val="0"/>
          <w:numId w:val="19"/>
        </w:numPr>
      </w:pPr>
      <w:r>
        <w:t>Top RTL instance name is “UUT” (unit under test)</w:t>
      </w:r>
    </w:p>
    <w:p w14:paraId="0AF4C734" w14:textId="77777777" w:rsidR="003B254A" w:rsidRDefault="00E648F1" w:rsidP="00F60898">
      <w:pPr>
        <w:pStyle w:val="Heading4"/>
      </w:pPr>
      <w:r>
        <w:lastRenderedPageBreak/>
        <w:t xml:space="preserve">3. </w:t>
      </w:r>
      <w:r>
        <w:rPr>
          <w:rFonts w:hint="eastAsia"/>
        </w:rPr>
        <w:t>6.4</w:t>
      </w:r>
      <w:r w:rsidR="00C934C1">
        <w:t>.2 macro file building</w:t>
      </w:r>
    </w:p>
    <w:p w14:paraId="6B8AD7FA" w14:textId="77777777" w:rsidR="003B254A" w:rsidRDefault="00C934C1">
      <w:r>
        <w:t>Macro file (.do file) will be used to run simulation when script catches this file. Since a user was only required to supply a macro file for RTL simulation, to make it compatible with map/par simulation, the macro file should use the fixed format:</w:t>
      </w:r>
    </w:p>
    <w:p w14:paraId="488C739A" w14:textId="77777777" w:rsidR="003B254A" w:rsidRDefault="00C934C1">
      <w:pPr>
        <w:pStyle w:val="ListParagraph"/>
        <w:numPr>
          <w:ilvl w:val="0"/>
          <w:numId w:val="3"/>
        </w:numPr>
      </w:pPr>
      <w:r>
        <w:t>It is better to divide macro file into the different sections: configure, library map, source compile, test bench compile, preparing for simulation, simulation.</w:t>
      </w:r>
    </w:p>
    <w:p w14:paraId="4F3BB66F" w14:textId="77777777" w:rsidR="003B254A" w:rsidRDefault="00C934C1">
      <w:pPr>
        <w:pStyle w:val="ListParagraph"/>
        <w:numPr>
          <w:ilvl w:val="0"/>
          <w:numId w:val="3"/>
        </w:numPr>
      </w:pPr>
      <w:r>
        <w:t>Every section will be surrounding by comments like “##&lt;xx_start/end&gt;”, these comments or flags will be key pattern for script use, do not delete or modify.</w:t>
      </w:r>
    </w:p>
    <w:p w14:paraId="40D291D9" w14:textId="77777777" w:rsidR="003B254A" w:rsidRDefault="00C934C1" w:rsidP="00F60898">
      <w:pPr>
        <w:pStyle w:val="Heading5"/>
        <w:rPr>
          <w:i/>
        </w:rPr>
      </w:pPr>
      <w:r>
        <w:t>3.</w:t>
      </w:r>
      <w:r w:rsidR="00E648F1">
        <w:rPr>
          <w:rFonts w:hint="eastAsia"/>
        </w:rPr>
        <w:t>6</w:t>
      </w:r>
      <w:r w:rsidR="00E648F1">
        <w:t>.</w:t>
      </w:r>
      <w:r w:rsidR="00E648F1">
        <w:rPr>
          <w:rFonts w:hint="eastAsia"/>
        </w:rPr>
        <w:t>4</w:t>
      </w:r>
      <w:r w:rsidR="00E648F1">
        <w:t>.</w:t>
      </w:r>
      <w:r w:rsidR="00E648F1">
        <w:rPr>
          <w:rFonts w:hint="eastAsia"/>
        </w:rPr>
        <w:t>2.1</w:t>
      </w:r>
      <w:r>
        <w:t xml:space="preserve"> Ahdl macro file</w:t>
      </w:r>
    </w:p>
    <w:p w14:paraId="6931FD48" w14:textId="77777777" w:rsidR="003B254A" w:rsidRDefault="00C934C1">
      <w:r>
        <w:t>Here is an example of active-HDL macro file:</w:t>
      </w:r>
    </w:p>
    <w:p w14:paraId="3DCEAFFD" w14:textId="77777777" w:rsidR="003B254A" w:rsidRDefault="00C934C1">
      <w:pPr>
        <w:ind w:left="540"/>
      </w:pPr>
      <w:r>
        <w:t>-----------------------------------------------ahdl.do-------------------------------------------------------</w:t>
      </w:r>
    </w:p>
    <w:p w14:paraId="3D4247EA" w14:textId="77777777" w:rsidR="003B254A" w:rsidRDefault="00C934C1">
      <w:pPr>
        <w:ind w:left="540"/>
      </w:pPr>
      <w:r>
        <w:t>#&lt;START&gt;</w:t>
      </w:r>
    </w:p>
    <w:p w14:paraId="32CDAF08" w14:textId="77777777" w:rsidR="003B254A" w:rsidRDefault="003B254A">
      <w:pPr>
        <w:ind w:left="540"/>
      </w:pPr>
    </w:p>
    <w:p w14:paraId="17C08346" w14:textId="77777777" w:rsidR="003B254A" w:rsidRDefault="00C934C1">
      <w:pPr>
        <w:ind w:left="540"/>
      </w:pPr>
      <w:r>
        <w:t>##&lt;cfg_start&gt;</w:t>
      </w:r>
    </w:p>
    <w:p w14:paraId="4F78E534" w14:textId="77777777" w:rsidR="003B254A" w:rsidRDefault="00C934C1">
      <w:pPr>
        <w:ind w:left="540"/>
      </w:pPr>
      <w:r>
        <w:t>set IgnoreError 1</w:t>
      </w:r>
    </w:p>
    <w:p w14:paraId="6BFDCE62" w14:textId="77777777" w:rsidR="003B254A" w:rsidRDefault="00C934C1">
      <w:pPr>
        <w:ind w:left="540"/>
      </w:pPr>
      <w:r>
        <w:t>set dev_lib $1</w:t>
      </w:r>
    </w:p>
    <w:p w14:paraId="02E38549" w14:textId="77777777" w:rsidR="003B254A" w:rsidRDefault="00C934C1">
      <w:pPr>
        <w:ind w:left="540"/>
      </w:pPr>
      <w:r>
        <w:t>set pri_lib $2</w:t>
      </w:r>
    </w:p>
    <w:p w14:paraId="6D7CE269" w14:textId="77777777" w:rsidR="003B254A" w:rsidRDefault="00C934C1">
      <w:pPr>
        <w:ind w:left="540"/>
      </w:pPr>
      <w:r>
        <w:t>set gui_cmd $3</w:t>
      </w:r>
    </w:p>
    <w:p w14:paraId="6B06CC62" w14:textId="77777777" w:rsidR="003B254A" w:rsidRDefault="00C934C1">
      <w:pPr>
        <w:ind w:left="540"/>
      </w:pPr>
      <w:r>
        <w:t>##&lt;cfg_end&gt;</w:t>
      </w:r>
    </w:p>
    <w:p w14:paraId="7EDBAE47" w14:textId="77777777" w:rsidR="003B254A" w:rsidRDefault="003B254A">
      <w:pPr>
        <w:ind w:left="540"/>
      </w:pPr>
    </w:p>
    <w:p w14:paraId="4CB9E289" w14:textId="77777777" w:rsidR="003B254A" w:rsidRDefault="00C934C1">
      <w:pPr>
        <w:ind w:left="540"/>
      </w:pPr>
      <w:r>
        <w:t>##&lt;lib_start&gt;</w:t>
      </w:r>
    </w:p>
    <w:p w14:paraId="12348EA5" w14:textId="77777777" w:rsidR="003B254A" w:rsidRDefault="00C934C1">
      <w:pPr>
        <w:ind w:left="540"/>
      </w:pPr>
      <w:r>
        <w:t>##&lt;step1&gt;construct a work lib</w:t>
      </w:r>
    </w:p>
    <w:p w14:paraId="05510080" w14:textId="77777777" w:rsidR="003B254A" w:rsidRDefault="00C934C1">
      <w:pPr>
        <w:ind w:left="540"/>
      </w:pPr>
      <w:r>
        <w:t>if $gui_cmd = 'cmd'</w:t>
      </w:r>
    </w:p>
    <w:p w14:paraId="0F8CD697" w14:textId="77777777" w:rsidR="003B254A" w:rsidRDefault="00C934C1">
      <w:pPr>
        <w:ind w:left="540"/>
      </w:pPr>
      <w:r>
        <w:t xml:space="preserve">    vlib work</w:t>
      </w:r>
    </w:p>
    <w:p w14:paraId="29111927" w14:textId="77777777" w:rsidR="003B254A" w:rsidRDefault="00C934C1">
      <w:pPr>
        <w:ind w:left="540"/>
      </w:pPr>
      <w:r>
        <w:t>else</w:t>
      </w:r>
    </w:p>
    <w:p w14:paraId="0FFEACC9" w14:textId="77777777" w:rsidR="003B254A" w:rsidRDefault="00C934C1">
      <w:pPr>
        <w:ind w:left="540"/>
      </w:pPr>
      <w:r>
        <w:t xml:space="preserve">    design create work .</w:t>
      </w:r>
    </w:p>
    <w:p w14:paraId="383756AA" w14:textId="77777777" w:rsidR="003B254A" w:rsidRDefault="00C934C1">
      <w:pPr>
        <w:ind w:left="540"/>
      </w:pPr>
      <w:r>
        <w:t xml:space="preserve">    design open work</w:t>
      </w:r>
    </w:p>
    <w:p w14:paraId="3E0481B6" w14:textId="77777777" w:rsidR="003B254A" w:rsidRDefault="00C934C1">
      <w:pPr>
        <w:ind w:left="540"/>
      </w:pPr>
      <w:r>
        <w:t xml:space="preserve">    adel -all</w:t>
      </w:r>
    </w:p>
    <w:p w14:paraId="4DF107AC" w14:textId="77777777" w:rsidR="003B254A" w:rsidRDefault="00C934C1">
      <w:pPr>
        <w:ind w:left="540"/>
      </w:pPr>
      <w:r>
        <w:t xml:space="preserve">    cd ../../</w:t>
      </w:r>
    </w:p>
    <w:p w14:paraId="32C0222F" w14:textId="77777777" w:rsidR="003B254A" w:rsidRDefault="00C934C1">
      <w:pPr>
        <w:ind w:left="540"/>
      </w:pPr>
      <w:r>
        <w:t>endif</w:t>
      </w:r>
    </w:p>
    <w:p w14:paraId="0FEC309B" w14:textId="77777777" w:rsidR="003B254A" w:rsidRDefault="00C934C1">
      <w:pPr>
        <w:ind w:left="540"/>
      </w:pPr>
      <w:r>
        <w:t>##&lt;step2&gt;connect some other lib</w:t>
      </w:r>
    </w:p>
    <w:p w14:paraId="73116161" w14:textId="77777777" w:rsidR="003B254A" w:rsidRDefault="00C934C1">
      <w:pPr>
        <w:ind w:left="540"/>
      </w:pPr>
      <w:r>
        <w:t>vmap &lt;lib_name&gt; $dev_lib</w:t>
      </w:r>
    </w:p>
    <w:p w14:paraId="7CD1B37B" w14:textId="77777777" w:rsidR="003B254A" w:rsidRDefault="00C934C1">
      <w:pPr>
        <w:ind w:left="540"/>
      </w:pPr>
      <w:r>
        <w:t>##&lt;lib_end&gt;</w:t>
      </w:r>
    </w:p>
    <w:p w14:paraId="13DF6F98" w14:textId="77777777" w:rsidR="003B254A" w:rsidRDefault="003B254A">
      <w:pPr>
        <w:ind w:left="540"/>
      </w:pPr>
    </w:p>
    <w:p w14:paraId="7DC8E212" w14:textId="77777777" w:rsidR="003B254A" w:rsidRDefault="00C934C1">
      <w:pPr>
        <w:ind w:left="540"/>
      </w:pPr>
      <w:r>
        <w:t>##compile source files if you use VHDL please use vcom</w:t>
      </w:r>
    </w:p>
    <w:p w14:paraId="1E95D429" w14:textId="77777777" w:rsidR="003B254A" w:rsidRDefault="00C934C1">
      <w:pPr>
        <w:ind w:left="540"/>
      </w:pPr>
      <w:r>
        <w:t>##&lt;source_start&gt;</w:t>
      </w:r>
    </w:p>
    <w:p w14:paraId="74F8FA0A" w14:textId="77777777" w:rsidR="003B254A" w:rsidRDefault="00C934C1">
      <w:pPr>
        <w:ind w:left="540"/>
      </w:pPr>
      <w:r>
        <w:t>vlog  ../source/ rtl_source1.v/vhd</w:t>
      </w:r>
    </w:p>
    <w:p w14:paraId="0E9D46F9" w14:textId="77777777" w:rsidR="003B254A" w:rsidRDefault="00C934C1">
      <w:pPr>
        <w:ind w:left="540"/>
      </w:pPr>
      <w:r>
        <w:t>vlog  ../models/model_top.v/vhd</w:t>
      </w:r>
    </w:p>
    <w:p w14:paraId="42B88351" w14:textId="77777777" w:rsidR="003B254A" w:rsidRDefault="00C934C1">
      <w:pPr>
        <w:ind w:left="540"/>
      </w:pPr>
      <w:r>
        <w:t>##&lt;source_end&gt;</w:t>
      </w:r>
    </w:p>
    <w:p w14:paraId="3B92917E" w14:textId="77777777" w:rsidR="003B254A" w:rsidRDefault="003B254A">
      <w:pPr>
        <w:ind w:left="540"/>
      </w:pPr>
    </w:p>
    <w:p w14:paraId="00E46B2A" w14:textId="77777777" w:rsidR="003B254A" w:rsidRDefault="00C934C1">
      <w:pPr>
        <w:ind w:left="540"/>
      </w:pPr>
      <w:r>
        <w:t>##&lt;tb_start&gt;</w:t>
      </w:r>
    </w:p>
    <w:p w14:paraId="55EFDC4F" w14:textId="77777777" w:rsidR="003B254A" w:rsidRDefault="00C934C1">
      <w:pPr>
        <w:ind w:left="540"/>
      </w:pPr>
      <w:r>
        <w:t>vlog  ./ sim_source1.v/vhd</w:t>
      </w:r>
    </w:p>
    <w:p w14:paraId="6DE3A96D" w14:textId="77777777" w:rsidR="003B254A" w:rsidRDefault="00C934C1">
      <w:pPr>
        <w:ind w:left="540"/>
      </w:pPr>
      <w:r>
        <w:t>##&lt;tb_end&gt;</w:t>
      </w:r>
    </w:p>
    <w:p w14:paraId="51E7A106" w14:textId="77777777" w:rsidR="003B254A" w:rsidRDefault="003B254A">
      <w:pPr>
        <w:ind w:left="540"/>
      </w:pPr>
    </w:p>
    <w:p w14:paraId="3E1948B5" w14:textId="77777777" w:rsidR="003B254A" w:rsidRDefault="00C934C1">
      <w:pPr>
        <w:ind w:left="540"/>
      </w:pPr>
      <w:r>
        <w:lastRenderedPageBreak/>
        <w:t>##prepare for simulation</w:t>
      </w:r>
    </w:p>
    <w:p w14:paraId="6B072650" w14:textId="77777777" w:rsidR="003B254A" w:rsidRDefault="00C934C1">
      <w:pPr>
        <w:ind w:left="540"/>
      </w:pPr>
      <w:r>
        <w:t>##&lt;pre_start&gt;</w:t>
      </w:r>
    </w:p>
    <w:p w14:paraId="0C55ADBF" w14:textId="77777777" w:rsidR="003B254A" w:rsidRDefault="00C934C1">
      <w:pPr>
        <w:ind w:left="540"/>
      </w:pPr>
      <w:r>
        <w:t>radix -hex</w:t>
      </w:r>
    </w:p>
    <w:p w14:paraId="4DF73467" w14:textId="77777777" w:rsidR="003B254A" w:rsidRDefault="00C934C1">
      <w:pPr>
        <w:ind w:left="540"/>
      </w:pPr>
      <w:r>
        <w:t>##&lt;pre_end&gt;</w:t>
      </w:r>
    </w:p>
    <w:p w14:paraId="1FA24037" w14:textId="77777777" w:rsidR="003B254A" w:rsidRDefault="003B254A">
      <w:pPr>
        <w:ind w:left="540"/>
      </w:pPr>
    </w:p>
    <w:p w14:paraId="2E864DEE" w14:textId="77777777" w:rsidR="003B254A" w:rsidRDefault="00C934C1">
      <w:pPr>
        <w:ind w:left="540"/>
      </w:pPr>
      <w:r>
        <w:t>##start to run simulation</w:t>
      </w:r>
    </w:p>
    <w:p w14:paraId="71687607" w14:textId="77777777" w:rsidR="003B254A" w:rsidRDefault="00C934C1">
      <w:pPr>
        <w:ind w:left="540"/>
      </w:pPr>
      <w:r>
        <w:t>##&lt;sim_start&gt;</w:t>
      </w:r>
    </w:p>
    <w:p w14:paraId="4F84F130" w14:textId="77777777" w:rsidR="003B254A" w:rsidRDefault="00C934C1">
      <w:pPr>
        <w:ind w:left="540"/>
      </w:pPr>
      <w:r>
        <w:t>vsim -novopt -lib work sim_top  -L &lt;lib_name&gt;</w:t>
      </w:r>
    </w:p>
    <w:p w14:paraId="3A25A803" w14:textId="77777777" w:rsidR="003B254A" w:rsidRDefault="00C934C1">
      <w:pPr>
        <w:ind w:left="540"/>
      </w:pPr>
      <w:r>
        <w:t>if $gui_cmd = 'cmd'</w:t>
      </w:r>
    </w:p>
    <w:p w14:paraId="51AB524E" w14:textId="77777777" w:rsidR="003B254A" w:rsidRDefault="00C934C1">
      <w:pPr>
        <w:ind w:left="540"/>
      </w:pPr>
      <w:r>
        <w:t xml:space="preserve">    run 10us</w:t>
      </w:r>
    </w:p>
    <w:p w14:paraId="348164A9" w14:textId="77777777" w:rsidR="003B254A" w:rsidRDefault="00C934C1">
      <w:pPr>
        <w:ind w:left="540"/>
      </w:pPr>
      <w:r>
        <w:t xml:space="preserve">    quit</w:t>
      </w:r>
    </w:p>
    <w:p w14:paraId="62FF7791" w14:textId="77777777" w:rsidR="003B254A" w:rsidRDefault="00C934C1">
      <w:pPr>
        <w:ind w:left="540"/>
      </w:pPr>
      <w:r>
        <w:t>else</w:t>
      </w:r>
    </w:p>
    <w:p w14:paraId="7D9ADD26" w14:textId="77777777" w:rsidR="003B254A" w:rsidRDefault="00C934C1">
      <w:pPr>
        <w:ind w:left="540"/>
      </w:pPr>
      <w:r>
        <w:t xml:space="preserve">    wave -noreg sim_top/*</w:t>
      </w:r>
    </w:p>
    <w:p w14:paraId="3922F517" w14:textId="77777777" w:rsidR="003B254A" w:rsidRDefault="00C934C1">
      <w:pPr>
        <w:ind w:left="540"/>
      </w:pPr>
      <w:r>
        <w:t xml:space="preserve">    run 10us</w:t>
      </w:r>
    </w:p>
    <w:p w14:paraId="0D21379E" w14:textId="77777777" w:rsidR="003B254A" w:rsidRDefault="00C934C1">
      <w:pPr>
        <w:ind w:left="540"/>
      </w:pPr>
      <w:r>
        <w:t>endif</w:t>
      </w:r>
    </w:p>
    <w:p w14:paraId="4E5F6E15" w14:textId="77777777" w:rsidR="003B254A" w:rsidRDefault="00C934C1">
      <w:pPr>
        <w:ind w:left="540"/>
      </w:pPr>
      <w:r>
        <w:t>##&lt;sim_end&gt;</w:t>
      </w:r>
    </w:p>
    <w:p w14:paraId="3E0EF29F" w14:textId="77777777" w:rsidR="003B254A" w:rsidRDefault="003B254A">
      <w:pPr>
        <w:ind w:left="540"/>
      </w:pPr>
    </w:p>
    <w:p w14:paraId="5E7E932E" w14:textId="77777777" w:rsidR="003B254A" w:rsidRDefault="00C934C1">
      <w:pPr>
        <w:ind w:left="540"/>
      </w:pPr>
      <w:r>
        <w:t>#&lt;END&gt;</w:t>
      </w:r>
    </w:p>
    <w:p w14:paraId="38E12840" w14:textId="77777777" w:rsidR="003B254A" w:rsidRDefault="00C934C1">
      <w:pPr>
        <w:ind w:left="540"/>
      </w:pPr>
      <w:r>
        <w:t>-----------------------------------------------do end-------------------------------------------------------</w:t>
      </w:r>
    </w:p>
    <w:p w14:paraId="30D1DF3D" w14:textId="77777777" w:rsidR="003B254A" w:rsidRDefault="00C934C1">
      <w:r>
        <w:t>Some requirement:</w:t>
      </w:r>
    </w:p>
    <w:p w14:paraId="7E6E05A4" w14:textId="77777777" w:rsidR="003B254A" w:rsidRDefault="00C934C1">
      <w:pPr>
        <w:pStyle w:val="ListParagraph"/>
        <w:numPr>
          <w:ilvl w:val="0"/>
          <w:numId w:val="15"/>
        </w:numPr>
      </w:pPr>
      <w:r>
        <w:t>“rtl_source1.v/vhd” should be the top source file, since the first RTL file in source compile section will be treated as top source file by script.</w:t>
      </w:r>
    </w:p>
    <w:p w14:paraId="5DDB66A7" w14:textId="77777777" w:rsidR="003B254A" w:rsidRDefault="00C934C1">
      <w:pPr>
        <w:pStyle w:val="ListParagraph"/>
        <w:numPr>
          <w:ilvl w:val="0"/>
          <w:numId w:val="15"/>
        </w:numPr>
      </w:pPr>
      <w:r>
        <w:t>“sim_source1.v/vhd” should be the top test bench file, since the first test bench file in test bench compile section will be treated as top test bench file by script.</w:t>
      </w:r>
    </w:p>
    <w:p w14:paraId="44FDFB18" w14:textId="77777777" w:rsidR="003B254A" w:rsidRDefault="00C934C1">
      <w:pPr>
        <w:pStyle w:val="ListParagraph"/>
        <w:numPr>
          <w:ilvl w:val="0"/>
          <w:numId w:val="15"/>
        </w:numPr>
      </w:pPr>
      <w:r>
        <w:t>We list three argument variables here: dev_lib, pri_lib, gui_cmd by default, if you want to add some more libraries, please start from $4.</w:t>
      </w:r>
    </w:p>
    <w:p w14:paraId="5E96AD2C" w14:textId="77777777" w:rsidR="003B254A" w:rsidRDefault="00C934C1">
      <w:pPr>
        <w:pStyle w:val="ListParagraph"/>
        <w:numPr>
          <w:ilvl w:val="0"/>
          <w:numId w:val="15"/>
        </w:numPr>
      </w:pPr>
      <w:r>
        <w:t>Please use a limited simulation time such as “10us” instead of “-all” which maybe entry an endless loop in command line simulation.</w:t>
      </w:r>
    </w:p>
    <w:p w14:paraId="557E4893" w14:textId="77777777" w:rsidR="003B254A" w:rsidRDefault="00C934C1">
      <w:pPr>
        <w:pStyle w:val="ListParagraph"/>
        <w:numPr>
          <w:ilvl w:val="0"/>
          <w:numId w:val="15"/>
        </w:numPr>
      </w:pPr>
      <w:r>
        <w:t>Lib_name should be the real device simulation library, for example: if the dev_lib is “C:\\lscc\\diamond\\3.1\\active-hdl\\Vlib\\ovi_machxo3l\\ovi_machxo3l.lib” the name for lib_name is “ovi_machxo3l”.</w:t>
      </w:r>
    </w:p>
    <w:p w14:paraId="68B31634" w14:textId="77777777" w:rsidR="003B254A" w:rsidRDefault="00C934C1">
      <w:r>
        <w:t>Some explanation:</w:t>
      </w:r>
    </w:p>
    <w:p w14:paraId="3967AAD3" w14:textId="77777777" w:rsidR="003B254A" w:rsidRDefault="00C934C1">
      <w:pPr>
        <w:pStyle w:val="ListParagraph"/>
        <w:numPr>
          <w:ilvl w:val="0"/>
          <w:numId w:val="20"/>
        </w:numPr>
      </w:pPr>
      <w:r>
        <w:t>Dev_lib: device library which will be used in simulation, In active-HDL it’s an address like “C:\\lscc\\diamond\\3.1\\active-hdl\\Vlib\\ovi_machxo3l\\ovi_machxo3l.lib” while in ModelSIM it will be the location which you have compiled the device modules like ” D:\\BQS_script\\test_case\\Vlib\\ovi_machxo3l”</w:t>
      </w:r>
    </w:p>
    <w:p w14:paraId="591123A3" w14:textId="77777777" w:rsidR="003B254A" w:rsidRDefault="00C934C1">
      <w:pPr>
        <w:pStyle w:val="ListParagraph"/>
        <w:numPr>
          <w:ilvl w:val="0"/>
          <w:numId w:val="20"/>
        </w:numPr>
      </w:pPr>
      <w:r>
        <w:t>Pri_lib: first search library. Any library list here will be searched first when simulator encounter an unknown module. This library can be “work”, device library we list before or some another library such as PMI library address “C:\\lscc\\diamond\\3.1\\active-hdl\\Vlib\\pmi_work\\pmi_work.lib”</w:t>
      </w:r>
    </w:p>
    <w:p w14:paraId="01910CE5" w14:textId="77777777" w:rsidR="003B254A" w:rsidRDefault="00C934C1">
      <w:pPr>
        <w:pStyle w:val="ListParagraph"/>
        <w:numPr>
          <w:ilvl w:val="0"/>
          <w:numId w:val="20"/>
        </w:numPr>
      </w:pPr>
      <w:r>
        <w:t>Gui_cmd: the value for this variable should be “gui” or “cmd” which means run in GUI or command line. With this variable we can make this macro file compatible for GUI and command line.</w:t>
      </w:r>
    </w:p>
    <w:p w14:paraId="34A85727" w14:textId="77777777" w:rsidR="003B254A" w:rsidRDefault="00C934C1">
      <w:r>
        <w:t>Usages:</w:t>
      </w:r>
    </w:p>
    <w:p w14:paraId="39244238" w14:textId="77777777" w:rsidR="003B254A" w:rsidRDefault="00C934C1">
      <w:pPr>
        <w:pStyle w:val="ListParagraph"/>
        <w:numPr>
          <w:ilvl w:val="0"/>
          <w:numId w:val="21"/>
        </w:numPr>
      </w:pPr>
      <w:r>
        <w:lastRenderedPageBreak/>
        <w:t>Run in GUI :</w:t>
      </w:r>
    </w:p>
    <w:p w14:paraId="3F0D3586" w14:textId="77777777" w:rsidR="003B254A" w:rsidRDefault="00C934C1">
      <w:pPr>
        <w:pStyle w:val="ListParagraph"/>
        <w:numPr>
          <w:ilvl w:val="0"/>
          <w:numId w:val="22"/>
        </w:numPr>
      </w:pPr>
      <w:r>
        <w:t>Open active-HDL simulation tool.</w:t>
      </w:r>
    </w:p>
    <w:p w14:paraId="78CB294C" w14:textId="77777777" w:rsidR="003B254A" w:rsidRDefault="00C934C1">
      <w:pPr>
        <w:pStyle w:val="ListParagraph"/>
        <w:numPr>
          <w:ilvl w:val="0"/>
          <w:numId w:val="22"/>
        </w:numPr>
      </w:pPr>
      <w:r>
        <w:t>In the TCL window, use “pwd” and “cd” commands to change the current work path to your case path.</w:t>
      </w:r>
    </w:p>
    <w:p w14:paraId="24FC3DB9" w14:textId="77777777" w:rsidR="003B254A" w:rsidRDefault="00C934C1">
      <w:pPr>
        <w:pStyle w:val="ListParagraph"/>
        <w:numPr>
          <w:ilvl w:val="0"/>
          <w:numId w:val="22"/>
        </w:numPr>
      </w:pPr>
      <w:r>
        <w:t>In the TCL window, type “do &lt;do file name&gt; &lt;dev_lib&gt; [pri_lib] [gui]”, variables in “&lt;&gt;” are must have while variables in “[]” can be omit.</w:t>
      </w:r>
    </w:p>
    <w:p w14:paraId="7BD8B872" w14:textId="77777777" w:rsidR="003B254A" w:rsidRDefault="00C934C1">
      <w:pPr>
        <w:ind w:left="1080"/>
      </w:pPr>
      <w:r>
        <w:t>If you not use “pri_lib” in your macro file, it can be omit too and if we doesn’t find “pri_lib” the default value “work” library will be use</w:t>
      </w:r>
    </w:p>
    <w:p w14:paraId="4428F03D" w14:textId="77777777" w:rsidR="003B254A" w:rsidRDefault="00C934C1">
      <w:pPr>
        <w:pStyle w:val="ListParagraph"/>
        <w:numPr>
          <w:ilvl w:val="0"/>
          <w:numId w:val="21"/>
        </w:numPr>
      </w:pPr>
      <w:r>
        <w:t>Run in command line:</w:t>
      </w:r>
    </w:p>
    <w:p w14:paraId="719533B1" w14:textId="77777777" w:rsidR="003B254A" w:rsidRDefault="00C934C1">
      <w:pPr>
        <w:pStyle w:val="ListParagraph"/>
        <w:numPr>
          <w:ilvl w:val="0"/>
          <w:numId w:val="23"/>
        </w:numPr>
      </w:pPr>
      <w:r>
        <w:t>Locate your work path to your case path.</w:t>
      </w:r>
    </w:p>
    <w:p w14:paraId="03ECFDD9" w14:textId="77777777" w:rsidR="003B254A" w:rsidRDefault="00C934C1">
      <w:pPr>
        <w:pStyle w:val="ListParagraph"/>
        <w:numPr>
          <w:ilvl w:val="0"/>
          <w:numId w:val="23"/>
        </w:numPr>
      </w:pPr>
      <w:r>
        <w:t xml:space="preserve">Type: vsimsa -l sim_log.txt -do &lt;do file name&gt; &lt;dev_lib&gt; &lt;pri_lib&gt; &lt;cmd&gt; </w:t>
      </w:r>
    </w:p>
    <w:p w14:paraId="35D31AB7" w14:textId="77777777" w:rsidR="003B254A" w:rsidRDefault="00E648F1" w:rsidP="00F60898">
      <w:pPr>
        <w:pStyle w:val="Heading5"/>
        <w:rPr>
          <w:i/>
        </w:rPr>
      </w:pPr>
      <w:r>
        <w:t>3.</w:t>
      </w:r>
      <w:r>
        <w:rPr>
          <w:rFonts w:hint="eastAsia"/>
        </w:rPr>
        <w:t>6</w:t>
      </w:r>
      <w:r>
        <w:t>.</w:t>
      </w:r>
      <w:r>
        <w:rPr>
          <w:rFonts w:hint="eastAsia"/>
        </w:rPr>
        <w:t>4</w:t>
      </w:r>
      <w:r>
        <w:t>.</w:t>
      </w:r>
      <w:r>
        <w:rPr>
          <w:rFonts w:hint="eastAsia"/>
        </w:rPr>
        <w:t>2.2</w:t>
      </w:r>
      <w:r w:rsidR="00C934C1">
        <w:t xml:space="preserve"> msim macro file</w:t>
      </w:r>
    </w:p>
    <w:p w14:paraId="7EB4B0C0" w14:textId="77777777" w:rsidR="003B254A" w:rsidRDefault="00C934C1">
      <w:r>
        <w:t>Here is an example of active-HDL macro file:</w:t>
      </w:r>
    </w:p>
    <w:p w14:paraId="74EDA085" w14:textId="77777777" w:rsidR="003B254A" w:rsidRDefault="00C934C1">
      <w:r>
        <w:t xml:space="preserve">   -----------------------------------------------msim.do-------------------------------------------------------</w:t>
      </w:r>
    </w:p>
    <w:p w14:paraId="5B340860" w14:textId="77777777" w:rsidR="003B254A" w:rsidRDefault="00C934C1">
      <w:pPr>
        <w:ind w:left="360"/>
      </w:pPr>
      <w:r>
        <w:t>#&lt;START&gt;</w:t>
      </w:r>
    </w:p>
    <w:p w14:paraId="763220AA" w14:textId="77777777" w:rsidR="003B254A" w:rsidRDefault="003B254A">
      <w:pPr>
        <w:ind w:left="360"/>
      </w:pPr>
    </w:p>
    <w:p w14:paraId="7C1C1922" w14:textId="77777777" w:rsidR="003B254A" w:rsidRDefault="00C934C1">
      <w:pPr>
        <w:ind w:left="360"/>
      </w:pPr>
      <w:r>
        <w:t>##&lt;cfg_start&gt;</w:t>
      </w:r>
    </w:p>
    <w:p w14:paraId="5CFD2576" w14:textId="77777777" w:rsidR="003B254A" w:rsidRDefault="00C934C1">
      <w:pPr>
        <w:ind w:left="360"/>
      </w:pPr>
      <w:r>
        <w:t>set IgnoreError 1</w:t>
      </w:r>
    </w:p>
    <w:p w14:paraId="7693004C" w14:textId="77777777" w:rsidR="003B254A" w:rsidRDefault="00C934C1">
      <w:pPr>
        <w:ind w:left="360"/>
      </w:pPr>
      <w:r>
        <w:t>set dev_lib $1</w:t>
      </w:r>
    </w:p>
    <w:p w14:paraId="007F5B0D" w14:textId="77777777" w:rsidR="003B254A" w:rsidRDefault="00C934C1">
      <w:pPr>
        <w:ind w:left="360"/>
      </w:pPr>
      <w:r>
        <w:t>set pri_lib $2</w:t>
      </w:r>
    </w:p>
    <w:p w14:paraId="30D4A384" w14:textId="77777777" w:rsidR="003B254A" w:rsidRDefault="00C934C1">
      <w:pPr>
        <w:ind w:left="360"/>
      </w:pPr>
      <w:r>
        <w:t>set gui_cmd $3</w:t>
      </w:r>
    </w:p>
    <w:p w14:paraId="6891D5B8" w14:textId="77777777" w:rsidR="003B254A" w:rsidRDefault="00C934C1">
      <w:pPr>
        <w:ind w:left="360"/>
      </w:pPr>
      <w:r>
        <w:t>##&lt;cfg_end&gt;</w:t>
      </w:r>
    </w:p>
    <w:p w14:paraId="3DC0E639" w14:textId="77777777" w:rsidR="003B254A" w:rsidRDefault="003B254A">
      <w:pPr>
        <w:ind w:left="360"/>
      </w:pPr>
    </w:p>
    <w:p w14:paraId="2C4CE9EE" w14:textId="77777777" w:rsidR="003B254A" w:rsidRDefault="00C934C1">
      <w:pPr>
        <w:ind w:left="360"/>
      </w:pPr>
      <w:r>
        <w:t>##get device simulation module</w:t>
      </w:r>
    </w:p>
    <w:p w14:paraId="1DB72568" w14:textId="77777777" w:rsidR="003B254A" w:rsidRDefault="00C934C1">
      <w:pPr>
        <w:ind w:left="360"/>
      </w:pPr>
      <w:r>
        <w:t>##&lt;lib_start&gt;</w:t>
      </w:r>
    </w:p>
    <w:p w14:paraId="1622C75F" w14:textId="77777777" w:rsidR="003B254A" w:rsidRDefault="00C934C1">
      <w:pPr>
        <w:ind w:left="360"/>
      </w:pPr>
      <w:r>
        <w:t>##&lt;step1&gt;construct a work lib</w:t>
      </w:r>
    </w:p>
    <w:p w14:paraId="4F475104" w14:textId="77777777" w:rsidR="003B254A" w:rsidRDefault="00C934C1">
      <w:pPr>
        <w:ind w:left="360"/>
      </w:pPr>
      <w:r>
        <w:t>vlib work</w:t>
      </w:r>
    </w:p>
    <w:p w14:paraId="7DFBE78F" w14:textId="77777777" w:rsidR="003B254A" w:rsidRDefault="00C934C1">
      <w:pPr>
        <w:ind w:left="360"/>
      </w:pPr>
      <w:r>
        <w:t>##&lt;step2&gt;connect some other lib</w:t>
      </w:r>
    </w:p>
    <w:p w14:paraId="43EF4260" w14:textId="77777777" w:rsidR="003B254A" w:rsidRDefault="00C934C1">
      <w:pPr>
        <w:ind w:left="360"/>
      </w:pPr>
      <w:r>
        <w:t>vmap &lt;lib_name&gt;$dev_lib</w:t>
      </w:r>
    </w:p>
    <w:p w14:paraId="4CD2263B" w14:textId="77777777" w:rsidR="003B254A" w:rsidRDefault="00C934C1">
      <w:pPr>
        <w:ind w:left="360"/>
      </w:pPr>
      <w:r>
        <w:t>##&lt;lib_end&gt;</w:t>
      </w:r>
    </w:p>
    <w:p w14:paraId="3511789B" w14:textId="77777777" w:rsidR="003B254A" w:rsidRDefault="003B254A">
      <w:pPr>
        <w:ind w:left="360"/>
      </w:pPr>
    </w:p>
    <w:p w14:paraId="7A4C9D9C" w14:textId="77777777" w:rsidR="003B254A" w:rsidRDefault="00C934C1">
      <w:pPr>
        <w:ind w:left="360"/>
      </w:pPr>
      <w:r>
        <w:t>##compile source files if you use VHDL please use vcom</w:t>
      </w:r>
    </w:p>
    <w:p w14:paraId="68475890" w14:textId="77777777" w:rsidR="003B254A" w:rsidRDefault="00C934C1">
      <w:pPr>
        <w:ind w:left="360"/>
      </w:pPr>
      <w:r>
        <w:t>##&lt;source_start&gt;</w:t>
      </w:r>
    </w:p>
    <w:p w14:paraId="141D85ED" w14:textId="77777777" w:rsidR="003B254A" w:rsidRDefault="00C934C1">
      <w:pPr>
        <w:ind w:left="360"/>
      </w:pPr>
      <w:r>
        <w:t>vlog  ../source/ rtl_source1.v/vhd</w:t>
      </w:r>
    </w:p>
    <w:p w14:paraId="4BA78101" w14:textId="77777777" w:rsidR="003B254A" w:rsidRDefault="00C934C1">
      <w:pPr>
        <w:ind w:left="360"/>
      </w:pPr>
      <w:r>
        <w:t>vlog  ../models/model_top.v/vhd</w:t>
      </w:r>
    </w:p>
    <w:p w14:paraId="740CEE22" w14:textId="77777777" w:rsidR="003B254A" w:rsidRDefault="00C934C1">
      <w:pPr>
        <w:ind w:left="360"/>
      </w:pPr>
      <w:r>
        <w:t>##&lt;source_end&gt;</w:t>
      </w:r>
    </w:p>
    <w:p w14:paraId="2F188856" w14:textId="77777777" w:rsidR="003B254A" w:rsidRDefault="003B254A">
      <w:pPr>
        <w:ind w:left="360"/>
      </w:pPr>
    </w:p>
    <w:p w14:paraId="5B3319FE" w14:textId="77777777" w:rsidR="003B254A" w:rsidRDefault="00C934C1">
      <w:pPr>
        <w:ind w:left="360"/>
      </w:pPr>
      <w:r>
        <w:t>##&lt;tb_start&gt;</w:t>
      </w:r>
    </w:p>
    <w:p w14:paraId="5278FB71" w14:textId="77777777" w:rsidR="003B254A" w:rsidRDefault="00C934C1">
      <w:pPr>
        <w:ind w:left="360"/>
      </w:pPr>
      <w:r>
        <w:t>vlog  ./sim_source1.v/vhd</w:t>
      </w:r>
    </w:p>
    <w:p w14:paraId="0652F38C" w14:textId="77777777" w:rsidR="003B254A" w:rsidRDefault="00C934C1">
      <w:pPr>
        <w:ind w:left="360"/>
      </w:pPr>
      <w:r>
        <w:t>##&lt;tb_end&gt;</w:t>
      </w:r>
    </w:p>
    <w:p w14:paraId="3755FF00" w14:textId="77777777" w:rsidR="003B254A" w:rsidRDefault="003B254A">
      <w:pPr>
        <w:ind w:left="360"/>
      </w:pPr>
    </w:p>
    <w:p w14:paraId="7924853A" w14:textId="77777777" w:rsidR="003B254A" w:rsidRDefault="00C934C1">
      <w:pPr>
        <w:ind w:left="360"/>
      </w:pPr>
      <w:r>
        <w:t>##prepare for simulation</w:t>
      </w:r>
    </w:p>
    <w:p w14:paraId="0918074C" w14:textId="77777777" w:rsidR="003B254A" w:rsidRDefault="00C934C1">
      <w:pPr>
        <w:ind w:left="360"/>
      </w:pPr>
      <w:r>
        <w:t>##&lt;pre_start&gt;</w:t>
      </w:r>
    </w:p>
    <w:p w14:paraId="79DCA095" w14:textId="77777777" w:rsidR="003B254A" w:rsidRDefault="00C934C1">
      <w:pPr>
        <w:ind w:left="360"/>
      </w:pPr>
      <w:r>
        <w:t>radix -hex</w:t>
      </w:r>
    </w:p>
    <w:p w14:paraId="20097A41" w14:textId="77777777" w:rsidR="003B254A" w:rsidRDefault="00C934C1">
      <w:pPr>
        <w:ind w:left="360"/>
      </w:pPr>
      <w:r>
        <w:lastRenderedPageBreak/>
        <w:t>##&lt;pre_end&gt;</w:t>
      </w:r>
    </w:p>
    <w:p w14:paraId="26A3C87C" w14:textId="77777777" w:rsidR="003B254A" w:rsidRDefault="003B254A">
      <w:pPr>
        <w:ind w:left="360"/>
      </w:pPr>
    </w:p>
    <w:p w14:paraId="744F11B7" w14:textId="77777777" w:rsidR="003B254A" w:rsidRDefault="00C934C1">
      <w:pPr>
        <w:ind w:left="360"/>
      </w:pPr>
      <w:r>
        <w:t>##start to run simulation</w:t>
      </w:r>
    </w:p>
    <w:p w14:paraId="18677D10" w14:textId="77777777" w:rsidR="003B254A" w:rsidRDefault="00C934C1">
      <w:pPr>
        <w:ind w:left="360"/>
      </w:pPr>
      <w:r>
        <w:t>##&lt;sim_start&gt;</w:t>
      </w:r>
    </w:p>
    <w:p w14:paraId="553591B9" w14:textId="77777777" w:rsidR="003B254A" w:rsidRDefault="00C934C1">
      <w:pPr>
        <w:ind w:left="360"/>
      </w:pPr>
      <w:r>
        <w:t>vsim -novopt -lib work sim_top  -L &lt;lib_name&gt;</w:t>
      </w:r>
    </w:p>
    <w:p w14:paraId="032447EB" w14:textId="77777777" w:rsidR="003B254A" w:rsidRDefault="00C934C1">
      <w:pPr>
        <w:ind w:left="360"/>
      </w:pPr>
      <w:r>
        <w:t>if {$gui_cmd == "cmd"} {</w:t>
      </w:r>
    </w:p>
    <w:p w14:paraId="21E7B074" w14:textId="77777777" w:rsidR="003B254A" w:rsidRDefault="00C934C1">
      <w:pPr>
        <w:ind w:left="360"/>
      </w:pPr>
      <w:r>
        <w:t xml:space="preserve">    run 10us</w:t>
      </w:r>
    </w:p>
    <w:p w14:paraId="506920D1" w14:textId="77777777" w:rsidR="003B254A" w:rsidRDefault="00C934C1">
      <w:pPr>
        <w:ind w:left="360"/>
      </w:pPr>
      <w:r>
        <w:t xml:space="preserve">    quit</w:t>
      </w:r>
    </w:p>
    <w:p w14:paraId="6C1CD820" w14:textId="77777777" w:rsidR="003B254A" w:rsidRDefault="00C934C1">
      <w:pPr>
        <w:ind w:left="360"/>
      </w:pPr>
      <w:r>
        <w:t>} else {</w:t>
      </w:r>
    </w:p>
    <w:p w14:paraId="299C3A8A" w14:textId="77777777" w:rsidR="003B254A" w:rsidRDefault="00C934C1">
      <w:pPr>
        <w:ind w:left="360"/>
      </w:pPr>
      <w:r>
        <w:t xml:space="preserve">    add wave *</w:t>
      </w:r>
    </w:p>
    <w:p w14:paraId="697E7DCC" w14:textId="77777777" w:rsidR="003B254A" w:rsidRDefault="00C934C1">
      <w:pPr>
        <w:ind w:left="360"/>
      </w:pPr>
      <w:r>
        <w:t xml:space="preserve">    run 10us</w:t>
      </w:r>
    </w:p>
    <w:p w14:paraId="34ACE7C2" w14:textId="77777777" w:rsidR="003B254A" w:rsidRDefault="00C934C1">
      <w:pPr>
        <w:ind w:left="360"/>
      </w:pPr>
      <w:r>
        <w:t>}</w:t>
      </w:r>
    </w:p>
    <w:p w14:paraId="6843BF7C" w14:textId="77777777" w:rsidR="003B254A" w:rsidRDefault="00C934C1">
      <w:pPr>
        <w:ind w:left="360"/>
      </w:pPr>
      <w:r>
        <w:t>##&lt;sim_end&gt;</w:t>
      </w:r>
    </w:p>
    <w:p w14:paraId="0A15F93A" w14:textId="77777777" w:rsidR="003B254A" w:rsidRDefault="003B254A">
      <w:pPr>
        <w:ind w:left="360"/>
      </w:pPr>
    </w:p>
    <w:p w14:paraId="0806DF3F" w14:textId="77777777" w:rsidR="003B254A" w:rsidRDefault="00C934C1">
      <w:pPr>
        <w:ind w:left="360"/>
      </w:pPr>
      <w:r>
        <w:t>#&lt;END&gt;</w:t>
      </w:r>
    </w:p>
    <w:p w14:paraId="0AAF17B5" w14:textId="77777777" w:rsidR="003B254A" w:rsidRDefault="00C934C1">
      <w:r>
        <w:t xml:space="preserve">   -----------------------------------------------do end-------------------------------------------------------</w:t>
      </w:r>
    </w:p>
    <w:p w14:paraId="7A2D277C" w14:textId="77777777" w:rsidR="003B254A" w:rsidRDefault="00C934C1">
      <w:r>
        <w:t>Some requirement:</w:t>
      </w:r>
    </w:p>
    <w:p w14:paraId="3150AABF" w14:textId="77777777" w:rsidR="003B254A" w:rsidRDefault="00C934C1" w:rsidP="00C82E0D">
      <w:pPr>
        <w:pStyle w:val="ListParagraph"/>
        <w:numPr>
          <w:ilvl w:val="0"/>
          <w:numId w:val="38"/>
        </w:numPr>
      </w:pPr>
      <w:r>
        <w:t xml:space="preserve"> </w:t>
      </w:r>
      <w:r>
        <w:tab/>
        <w:t>“rtl_source1.v/vhd” should be the top source file, since the first RTL file in source compile section will be treated as top source file by script.</w:t>
      </w:r>
    </w:p>
    <w:p w14:paraId="7EB32E09" w14:textId="77777777" w:rsidR="003B254A" w:rsidRDefault="00C934C1" w:rsidP="00C82E0D">
      <w:pPr>
        <w:pStyle w:val="ListParagraph"/>
        <w:numPr>
          <w:ilvl w:val="0"/>
          <w:numId w:val="38"/>
        </w:numPr>
      </w:pPr>
      <w:r>
        <w:t>“sim_source1.v/vhd” should be the top test bench file, since the first test bench file in test bench compile section will be treated as top test bench file by script.</w:t>
      </w:r>
    </w:p>
    <w:p w14:paraId="3AFA0881" w14:textId="77777777" w:rsidR="003B254A" w:rsidRDefault="00C934C1" w:rsidP="00C82E0D">
      <w:pPr>
        <w:pStyle w:val="ListParagraph"/>
        <w:numPr>
          <w:ilvl w:val="0"/>
          <w:numId w:val="38"/>
        </w:numPr>
      </w:pPr>
      <w:r>
        <w:t>We list three argument variables here: dev_lib, pri_lib, gui_cmd by default, if you want to add some more libraries, please start from $4.</w:t>
      </w:r>
    </w:p>
    <w:p w14:paraId="252512CF" w14:textId="77777777" w:rsidR="003B254A" w:rsidRDefault="00C934C1" w:rsidP="00C82E0D">
      <w:pPr>
        <w:pStyle w:val="ListParagraph"/>
        <w:numPr>
          <w:ilvl w:val="0"/>
          <w:numId w:val="38"/>
        </w:numPr>
      </w:pPr>
      <w:r>
        <w:t>Please use a limited simulation time such as “10us” instead of “-all” which maybe entry an endless loop in command line simulation.</w:t>
      </w:r>
    </w:p>
    <w:p w14:paraId="1A4F4FCA" w14:textId="77777777" w:rsidR="003B254A" w:rsidRDefault="00C934C1" w:rsidP="00C82E0D">
      <w:pPr>
        <w:pStyle w:val="ListParagraph"/>
        <w:numPr>
          <w:ilvl w:val="0"/>
          <w:numId w:val="38"/>
        </w:numPr>
      </w:pPr>
      <w:r>
        <w:t>Lib_name should be the real device simulation library, for example: if the dev_lib is “C:\\lscc\\diamond\\3.1\\active-hdl\\Vlib\\ovi_machxo3l\\ovi_machxo3l.lib” the name for lib_name is “ovi_machxo3l”.</w:t>
      </w:r>
    </w:p>
    <w:p w14:paraId="6FB4C1E3" w14:textId="77777777" w:rsidR="003B254A" w:rsidRDefault="00C934C1">
      <w:r>
        <w:t>Some explanation:</w:t>
      </w:r>
    </w:p>
    <w:p w14:paraId="047F0293" w14:textId="77777777" w:rsidR="003B254A" w:rsidRDefault="00C934C1">
      <w:pPr>
        <w:pStyle w:val="ListParagraph"/>
        <w:numPr>
          <w:ilvl w:val="0"/>
          <w:numId w:val="39"/>
        </w:numPr>
      </w:pPr>
      <w:r>
        <w:t>Dev_lib: device library which will be used in simulation, In active-HDL it’s an address like “C:\\lscc\\diamond\\3.1\\active-hdl\\Vlib\\ovi_machxo3l\\ovi_machxo3l.lib” while in ModelSIM it will be the location which you have compiled the device modules like ” D:\\BQS_script\\test_case\\Vlib\\ovi_machxo3l”</w:t>
      </w:r>
    </w:p>
    <w:p w14:paraId="17928477" w14:textId="77777777" w:rsidR="003B254A" w:rsidRDefault="00C934C1">
      <w:pPr>
        <w:pStyle w:val="ListParagraph"/>
        <w:numPr>
          <w:ilvl w:val="0"/>
          <w:numId w:val="39"/>
        </w:numPr>
      </w:pPr>
      <w:r>
        <w:t>Pri_lib: first search library. Any library list here will be searched first when simulator encounter an unknown module. This library can be “work”, device library we list before or some another library such as PMI library address “C:\\lscc\\diamond\\3.1\\active-hdl\\Vlib\\pmi_work\\pmi_work.lib”</w:t>
      </w:r>
    </w:p>
    <w:p w14:paraId="6AF09282" w14:textId="77777777" w:rsidR="003B254A" w:rsidRDefault="00C934C1">
      <w:pPr>
        <w:pStyle w:val="ListParagraph"/>
        <w:numPr>
          <w:ilvl w:val="0"/>
          <w:numId w:val="39"/>
        </w:numPr>
      </w:pPr>
      <w:r>
        <w:t>Gui_cmd: the value for this variable should be “gui” or “cmd” which means run in GUI or command line. With this variable we can make this macro file compatible for GUI and command line.</w:t>
      </w:r>
    </w:p>
    <w:p w14:paraId="2A3177CB" w14:textId="77777777" w:rsidR="003B254A" w:rsidRDefault="00C934C1">
      <w:r>
        <w:t>Usages:</w:t>
      </w:r>
    </w:p>
    <w:p w14:paraId="46CD763F" w14:textId="77777777" w:rsidR="003B254A" w:rsidRDefault="00C934C1">
      <w:pPr>
        <w:pStyle w:val="ListParagraph"/>
        <w:numPr>
          <w:ilvl w:val="0"/>
          <w:numId w:val="40"/>
        </w:numPr>
      </w:pPr>
      <w:r>
        <w:t>Run in GUI :</w:t>
      </w:r>
    </w:p>
    <w:p w14:paraId="533E1E03" w14:textId="77777777" w:rsidR="003B254A" w:rsidRDefault="00C934C1">
      <w:pPr>
        <w:pStyle w:val="ListParagraph"/>
        <w:numPr>
          <w:ilvl w:val="0"/>
          <w:numId w:val="22"/>
        </w:numPr>
      </w:pPr>
      <w:r>
        <w:t>Open active-HDL simulation tool.</w:t>
      </w:r>
    </w:p>
    <w:p w14:paraId="11122BBD" w14:textId="77777777" w:rsidR="003B254A" w:rsidRDefault="00C934C1">
      <w:pPr>
        <w:pStyle w:val="ListParagraph"/>
        <w:numPr>
          <w:ilvl w:val="0"/>
          <w:numId w:val="22"/>
        </w:numPr>
      </w:pPr>
      <w:r>
        <w:lastRenderedPageBreak/>
        <w:t>In the TCL window, use “pwd” and “cd” commands to change the current work path to your case path.</w:t>
      </w:r>
    </w:p>
    <w:p w14:paraId="0124B28D" w14:textId="77777777" w:rsidR="003B254A" w:rsidRDefault="00C934C1">
      <w:pPr>
        <w:pStyle w:val="ListParagraph"/>
        <w:numPr>
          <w:ilvl w:val="0"/>
          <w:numId w:val="22"/>
        </w:numPr>
      </w:pPr>
      <w:r>
        <w:t>In the TCL window, type “do &lt;do file name&gt; &lt;dev_lib&gt; [pri_lib][ gui]”, variables in “&lt;&gt;” are must have while variables in “[]” can be omit.</w:t>
      </w:r>
    </w:p>
    <w:p w14:paraId="77E28A3C" w14:textId="77777777" w:rsidR="003B254A" w:rsidRDefault="00C934C1">
      <w:pPr>
        <w:ind w:left="1080"/>
      </w:pPr>
      <w:r>
        <w:t>If you do not need “pri_lib” in your macro file, just leave it blank there, script will use “work” as default value.</w:t>
      </w:r>
    </w:p>
    <w:p w14:paraId="48DE16C9" w14:textId="77777777" w:rsidR="003B254A" w:rsidRDefault="00C934C1">
      <w:pPr>
        <w:pStyle w:val="ListParagraph"/>
        <w:numPr>
          <w:ilvl w:val="0"/>
          <w:numId w:val="40"/>
        </w:numPr>
      </w:pPr>
      <w:r>
        <w:t>Run in command line:</w:t>
      </w:r>
    </w:p>
    <w:p w14:paraId="0B1CED1F" w14:textId="77777777" w:rsidR="003B254A" w:rsidRDefault="00C934C1">
      <w:pPr>
        <w:pStyle w:val="ListParagraph"/>
        <w:numPr>
          <w:ilvl w:val="0"/>
          <w:numId w:val="23"/>
        </w:numPr>
      </w:pPr>
      <w:r>
        <w:t>Locate your work path to your case path.</w:t>
      </w:r>
    </w:p>
    <w:p w14:paraId="6FC17867" w14:textId="77777777" w:rsidR="003B254A" w:rsidRDefault="00C934C1">
      <w:pPr>
        <w:pStyle w:val="ListParagraph"/>
        <w:numPr>
          <w:ilvl w:val="0"/>
          <w:numId w:val="23"/>
        </w:numPr>
      </w:pPr>
      <w:r>
        <w:t>Type: vsim -l sim_log.txt -c -do "do &lt;do file name&gt; &lt;dev_lib&gt; &lt;pri_lib&gt; &lt;cmd&gt;"</w:t>
      </w:r>
    </w:p>
    <w:p w14:paraId="6C3505D2" w14:textId="77777777" w:rsidR="003B254A" w:rsidRDefault="003B254A">
      <w:pPr>
        <w:ind w:left="360"/>
      </w:pPr>
    </w:p>
    <w:p w14:paraId="492D339D" w14:textId="77777777" w:rsidR="003B254A" w:rsidRDefault="00C934C1" w:rsidP="00F60898">
      <w:pPr>
        <w:pStyle w:val="Heading3"/>
      </w:pPr>
      <w:r>
        <w:t>3.</w:t>
      </w:r>
      <w:r w:rsidR="00E648F1">
        <w:rPr>
          <w:rFonts w:hint="eastAsia"/>
        </w:rPr>
        <w:t>6.5</w:t>
      </w:r>
      <w:r>
        <w:t xml:space="preserve"> source folder building</w:t>
      </w:r>
    </w:p>
    <w:p w14:paraId="6621DE48" w14:textId="77777777" w:rsidR="003B254A" w:rsidRDefault="00C934C1">
      <w:r>
        <w:t>“source” folder used to collect all RTL source files:</w:t>
      </w:r>
    </w:p>
    <w:p w14:paraId="3C595E9A" w14:textId="77777777" w:rsidR="003B254A" w:rsidRDefault="00C934C1">
      <w:r>
        <w:t>Recommend setting:</w:t>
      </w:r>
    </w:p>
    <w:p w14:paraId="4B8F09BE" w14:textId="77777777" w:rsidR="003B254A" w:rsidRDefault="00C934C1">
      <w:pPr>
        <w:pStyle w:val="ListParagraph"/>
        <w:numPr>
          <w:ilvl w:val="0"/>
          <w:numId w:val="18"/>
        </w:numPr>
      </w:pPr>
      <w:r>
        <w:t>the top RTL file name is “rtl_top”</w:t>
      </w:r>
    </w:p>
    <w:p w14:paraId="4975A905" w14:textId="77777777" w:rsidR="003B254A" w:rsidRDefault="00C934C1">
      <w:pPr>
        <w:pStyle w:val="ListParagraph"/>
        <w:numPr>
          <w:ilvl w:val="0"/>
          <w:numId w:val="18"/>
        </w:numPr>
      </w:pPr>
      <w:r>
        <w:t>the top module name is “rtl_top”</w:t>
      </w:r>
    </w:p>
    <w:p w14:paraId="41E20D57" w14:textId="77777777" w:rsidR="003B254A" w:rsidRDefault="00C934C1" w:rsidP="00F60898">
      <w:pPr>
        <w:pStyle w:val="Heading2"/>
      </w:pPr>
      <w:r>
        <w:t>3.9 Simulation lib building</w:t>
      </w:r>
    </w:p>
    <w:p w14:paraId="1826AB5C" w14:textId="77777777" w:rsidR="003B254A" w:rsidRDefault="00C934C1">
      <w:r>
        <w:t>Simulation lib is used to run simulation flow, since it can be used for the whole test suite (every case), so simulation lib folder will not be placed in test case folder and with different simulation tool we need configure a little different:</w:t>
      </w:r>
    </w:p>
    <w:p w14:paraId="1E88995A" w14:textId="77777777" w:rsidR="003B254A" w:rsidRDefault="00C934C1">
      <w:pPr>
        <w:pStyle w:val="Heading3"/>
      </w:pPr>
      <w:r>
        <w:t>3.9.1 active-HDL lib building</w:t>
      </w:r>
    </w:p>
    <w:p w14:paraId="796FDC9F" w14:textId="77777777" w:rsidR="003B254A" w:rsidRDefault="00C934C1">
      <w:r>
        <w:t>Diamond have already build this library for us, you can location will based on the test diamond version: &lt;diamond install path&gt;/active-hdl/Vlib. You will find all device lib(both for Verilog and VHDL) are there.</w:t>
      </w:r>
    </w:p>
    <w:p w14:paraId="536FB22D" w14:textId="77777777" w:rsidR="003B254A" w:rsidRDefault="00C934C1">
      <w:pPr>
        <w:pStyle w:val="Heading3"/>
      </w:pPr>
      <w:r>
        <w:t>3.9.2 ModelSIM lib building</w:t>
      </w:r>
    </w:p>
    <w:p w14:paraId="7F135045" w14:textId="77777777" w:rsidR="003B254A" w:rsidRDefault="00C934C1">
      <w:r>
        <w:t>We need build ModelSIM lib manually and place it in the test suite folder. The top lib name should be “Vlib” and the device or model lib name should use the name we find in active-HDL. For example:</w:t>
      </w:r>
    </w:p>
    <w:p w14:paraId="22FB64CC" w14:textId="77777777" w:rsidR="003B254A" w:rsidRDefault="00C934C1">
      <w:r>
        <w:t>#here is a simple structure for test suite</w:t>
      </w:r>
    </w:p>
    <w:p w14:paraId="2156B828" w14:textId="77777777" w:rsidR="003B254A" w:rsidRDefault="00C934C1">
      <w:r>
        <w:t>./BQS_script</w:t>
      </w:r>
      <w:r>
        <w:tab/>
      </w:r>
      <w:r>
        <w:tab/>
      </w:r>
      <w:r>
        <w:tab/>
      </w:r>
      <w:r>
        <w:tab/>
      </w:r>
      <w:r>
        <w:tab/>
      </w:r>
      <w:r>
        <w:tab/>
        <w:t>test script</w:t>
      </w:r>
    </w:p>
    <w:p w14:paraId="16E3AC67" w14:textId="77777777" w:rsidR="003B254A" w:rsidRDefault="00C934C1">
      <w:r>
        <w:t>./test_case1</w:t>
      </w:r>
      <w:r>
        <w:tab/>
      </w:r>
      <w:r>
        <w:tab/>
      </w:r>
      <w:r>
        <w:tab/>
      </w:r>
      <w:r>
        <w:tab/>
      </w:r>
      <w:r>
        <w:tab/>
      </w:r>
      <w:r>
        <w:tab/>
        <w:t>test case</w:t>
      </w:r>
    </w:p>
    <w:p w14:paraId="3759A50A" w14:textId="77777777" w:rsidR="003B254A" w:rsidRDefault="00C934C1">
      <w:r>
        <w:t>./Vlib</w:t>
      </w:r>
      <w:r>
        <w:tab/>
      </w:r>
      <w:r>
        <w:tab/>
      </w:r>
      <w:r>
        <w:tab/>
      </w:r>
      <w:r>
        <w:tab/>
      </w:r>
      <w:r>
        <w:tab/>
      </w:r>
      <w:r>
        <w:tab/>
      </w:r>
      <w:r>
        <w:tab/>
        <w:t>simulation lib top folder for ModelSIM use</w:t>
      </w:r>
    </w:p>
    <w:p w14:paraId="051D3E43" w14:textId="77777777" w:rsidR="003B254A" w:rsidRDefault="00C934C1">
      <w:r>
        <w:tab/>
        <w:t>./ecp3</w:t>
      </w:r>
      <w:r>
        <w:tab/>
      </w:r>
      <w:r>
        <w:tab/>
      </w:r>
      <w:r>
        <w:tab/>
      </w:r>
      <w:r>
        <w:tab/>
      </w:r>
      <w:r>
        <w:tab/>
      </w:r>
      <w:r>
        <w:tab/>
        <w:t>ecp3 VHDL lib for ModelSIM use</w:t>
      </w:r>
    </w:p>
    <w:p w14:paraId="4DEA4AB5" w14:textId="77777777" w:rsidR="003B254A" w:rsidRDefault="00C934C1">
      <w:r>
        <w:tab/>
        <w:t>./ovi_ecp3</w:t>
      </w:r>
      <w:r>
        <w:tab/>
      </w:r>
      <w:r>
        <w:tab/>
      </w:r>
      <w:r>
        <w:tab/>
      </w:r>
      <w:r>
        <w:tab/>
      </w:r>
      <w:r>
        <w:tab/>
        <w:t>ecp3 Verilog lib for ModelSIM use</w:t>
      </w:r>
    </w:p>
    <w:p w14:paraId="3040EEB3" w14:textId="77777777" w:rsidR="003B254A" w:rsidRDefault="00C934C1">
      <w:r>
        <w:tab/>
        <w:t>./pmi_work</w:t>
      </w:r>
      <w:r>
        <w:tab/>
      </w:r>
      <w:r>
        <w:tab/>
      </w:r>
      <w:r>
        <w:tab/>
      </w:r>
      <w:r>
        <w:tab/>
      </w:r>
      <w:r>
        <w:tab/>
        <w:t>pmi_work lib for ModelSIM use</w:t>
      </w:r>
    </w:p>
    <w:p w14:paraId="461226EA" w14:textId="77777777" w:rsidR="003B254A" w:rsidRDefault="00C934C1">
      <w:r>
        <w:tab/>
        <w:t>…</w:t>
      </w:r>
    </w:p>
    <w:p w14:paraId="416BA956" w14:textId="77777777" w:rsidR="003B254A" w:rsidRDefault="00C934C1">
      <w:r>
        <w:t>./xxxx.bat</w:t>
      </w:r>
      <w:r>
        <w:tab/>
      </w:r>
      <w:r>
        <w:tab/>
      </w:r>
      <w:r>
        <w:tab/>
      </w:r>
      <w:r>
        <w:tab/>
      </w:r>
      <w:r>
        <w:tab/>
      </w:r>
      <w:r>
        <w:tab/>
        <w:t>some launch script CMD file</w:t>
      </w:r>
    </w:p>
    <w:p w14:paraId="5A4C2946" w14:textId="77777777" w:rsidR="003B254A" w:rsidRDefault="00C934C1">
      <w:r>
        <w:t>*NOTE: Different ModelSIM version may have different library format for VHDL simulation. Please confirm it first.</w:t>
      </w:r>
    </w:p>
    <w:p w14:paraId="36D844E3" w14:textId="77777777" w:rsidR="003B254A" w:rsidRDefault="00C934C1">
      <w:pPr>
        <w:pStyle w:val="Heading3"/>
      </w:pPr>
      <w:r>
        <w:t>3.9.3 LIB configure in info file</w:t>
      </w:r>
    </w:p>
    <w:p w14:paraId="21D785DE" w14:textId="77777777" w:rsidR="003B254A" w:rsidRDefault="00C934C1">
      <w:r>
        <w:t>In every case there is an info file for simulation configuration if need. Since we build ModelSIM lib with the same name as active-HDL so the lib name are same, such as:</w:t>
      </w:r>
    </w:p>
    <w:p w14:paraId="64376179" w14:textId="77777777" w:rsidR="003B254A" w:rsidRDefault="00C934C1">
      <w:r>
        <w:lastRenderedPageBreak/>
        <w:t>Dev_lib = &lt;ovi_ecp3&gt;</w:t>
      </w:r>
      <w:r>
        <w:tab/>
      </w:r>
      <w:r>
        <w:tab/>
      </w:r>
      <w:r>
        <w:tab/>
      </w:r>
      <w:r>
        <w:tab/>
        <w:t>don’t care the detail address for this lib</w:t>
      </w:r>
    </w:p>
    <w:p w14:paraId="3BA35844" w14:textId="77777777" w:rsidR="003B254A" w:rsidRDefault="00C934C1">
      <w:r>
        <w:t>Pri_lib =pmi_work</w:t>
      </w:r>
      <w:r>
        <w:tab/>
      </w:r>
      <w:r>
        <w:tab/>
      </w:r>
      <w:r>
        <w:tab/>
      </w:r>
      <w:r>
        <w:tab/>
      </w:r>
      <w:r>
        <w:tab/>
        <w:t>don’t care the detail address for this lib</w:t>
      </w:r>
    </w:p>
    <w:p w14:paraId="047E0578" w14:textId="77777777" w:rsidR="003B254A" w:rsidRDefault="00C934C1">
      <w:r>
        <w:t>*Note: Script will search the device lib automatically, so you do not need to list the device library (ovi_ecp3), we list the library here is for your understanding.</w:t>
      </w:r>
    </w:p>
    <w:p w14:paraId="71A47B1F" w14:textId="77777777" w:rsidR="003B254A" w:rsidRDefault="00C934C1">
      <w:r>
        <w:t>But for script it is different for different simulation tools:</w:t>
      </w:r>
    </w:p>
    <w:p w14:paraId="4E144CBF" w14:textId="77777777" w:rsidR="003B254A" w:rsidRDefault="00C934C1">
      <w:r>
        <w:t>For active-HDL:</w:t>
      </w:r>
    </w:p>
    <w:p w14:paraId="7BD11838" w14:textId="77777777" w:rsidR="003B254A" w:rsidRDefault="00C934C1">
      <w:r>
        <w:t>Dev_lib = ovi_ecp3 EQUAL Dev_lib = &lt;diamond install path&gt;/active-hdl/Vlib/ovi_ecp3/ ovi_ecp3.lib</w:t>
      </w:r>
    </w:p>
    <w:p w14:paraId="1F9B1E92" w14:textId="77777777" w:rsidR="003B254A" w:rsidRDefault="00C934C1">
      <w:r>
        <w:t>Pri_lib = pmi_work EQUAL Pri_lib = &lt;diamond install path&gt;/active-hdl/Vlib/pmi_work/pmi_work.lib</w:t>
      </w:r>
    </w:p>
    <w:p w14:paraId="1CF09531" w14:textId="77777777" w:rsidR="003B254A" w:rsidRDefault="00C934C1">
      <w:r>
        <w:t>For ModelSIM</w:t>
      </w:r>
    </w:p>
    <w:p w14:paraId="54983D96" w14:textId="77777777" w:rsidR="003B254A" w:rsidRDefault="00C934C1">
      <w:r>
        <w:t>Dev_lib = ovi_ecp3 EQUAL Dev_lib = &lt;test suite path&gt;/Vlib/ovi_ecp3</w:t>
      </w:r>
    </w:p>
    <w:p w14:paraId="6F7F7397" w14:textId="77777777" w:rsidR="003B254A" w:rsidRDefault="00C934C1">
      <w:r>
        <w:t>Pri_lib = pmi_work EQUAL Pri_lib = &lt;test suite path&gt;/Vlib/pmi_work</w:t>
      </w:r>
    </w:p>
    <w:p w14:paraId="0782485E" w14:textId="77777777" w:rsidR="003B254A" w:rsidRDefault="00C934C1">
      <w:pPr>
        <w:pStyle w:val="Heading1"/>
      </w:pPr>
      <w:r>
        <w:t>4 Examples</w:t>
      </w:r>
    </w:p>
    <w:p w14:paraId="2C1EEFD4" w14:textId="77777777" w:rsidR="003B254A" w:rsidRDefault="00346078" w:rsidP="00346078">
      <w:pPr>
        <w:pStyle w:val="Heading2"/>
      </w:pPr>
      <w:r>
        <w:rPr>
          <w:rFonts w:hint="eastAsia"/>
        </w:rPr>
        <w:t>4.1 Diamond case demo</w:t>
      </w:r>
    </w:p>
    <w:p w14:paraId="39E35BE7" w14:textId="77777777" w:rsidR="003B254A" w:rsidRDefault="00000000">
      <w:hyperlink r:id="rId21" w:history="1">
        <w:r w:rsidR="00346078" w:rsidRPr="00454512">
          <w:rPr>
            <w:rStyle w:val="Hyperlink"/>
          </w:rPr>
          <w:t>http://lshlabd0001/viewvc/platform/trunk/bqs_scripts/regression_suite/diamond_suite/</w:t>
        </w:r>
      </w:hyperlink>
    </w:p>
    <w:p w14:paraId="6249761F" w14:textId="77777777" w:rsidR="00346078" w:rsidRPr="00346078" w:rsidRDefault="00346078" w:rsidP="00346078">
      <w:pPr>
        <w:pStyle w:val="Heading2"/>
      </w:pPr>
      <w:r>
        <w:rPr>
          <w:rFonts w:hint="eastAsia"/>
        </w:rPr>
        <w:t>4.2 icecube case demo</w:t>
      </w:r>
    </w:p>
    <w:p w14:paraId="37456EDC" w14:textId="77777777" w:rsidR="003B254A" w:rsidRDefault="00000000">
      <w:hyperlink r:id="rId22" w:history="1">
        <w:r w:rsidR="00346078" w:rsidRPr="00454512">
          <w:rPr>
            <w:rStyle w:val="Hyperlink"/>
          </w:rPr>
          <w:t>http://lshlabd0001/viewvc/platform/trunk/bqs_scripts/regression_suite/icecube_suite/</w:t>
        </w:r>
      </w:hyperlink>
    </w:p>
    <w:sectPr w:rsidR="003B254A">
      <w:pgSz w:w="11906" w:h="16838"/>
      <w:pgMar w:top="1440" w:right="1800" w:bottom="1440" w:left="1800" w:header="0" w:footer="0" w:gutter="0"/>
      <w:cols w:space="720"/>
      <w:formProt w:val="0"/>
      <w:docGrid w:type="lines" w:linePitch="312" w:charSpace="-204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Jason Wang" w:date="2014-03-06T10:35:00Z" w:initials="JW">
    <w:p w14:paraId="2B5D6A14" w14:textId="77777777" w:rsidR="003B254A" w:rsidRDefault="00C934C1">
      <w:r>
        <w:t>Default value is BLA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B5D6A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B5D6A14" w16cid:durableId="666F44E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AR PL ZenKai Uni">
    <w:panose1 w:val="00000000000000000000"/>
    <w:charset w:val="00"/>
    <w:family w:val="roman"/>
    <w:notTrueType/>
    <w:pitch w:val="default"/>
  </w:font>
  <w:font w:name="DejaVu LGC Sans">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E85A03"/>
    <w:multiLevelType w:val="multilevel"/>
    <w:tmpl w:val="D2D825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C6C347C"/>
    <w:multiLevelType w:val="multilevel"/>
    <w:tmpl w:val="6A22014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CEC64AB"/>
    <w:multiLevelType w:val="multilevel"/>
    <w:tmpl w:val="82044AA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40C4FB6"/>
    <w:multiLevelType w:val="multilevel"/>
    <w:tmpl w:val="991AE28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BA7AF7"/>
    <w:multiLevelType w:val="multilevel"/>
    <w:tmpl w:val="54DABEA0"/>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5" w15:restartNumberingAfterBreak="0">
    <w:nsid w:val="200B7A5F"/>
    <w:multiLevelType w:val="multilevel"/>
    <w:tmpl w:val="CCF6722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0C43AAF"/>
    <w:multiLevelType w:val="multilevel"/>
    <w:tmpl w:val="0D8E4FDC"/>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7" w15:restartNumberingAfterBreak="0">
    <w:nsid w:val="22F60072"/>
    <w:multiLevelType w:val="multilevel"/>
    <w:tmpl w:val="A7AE36F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3E53B02"/>
    <w:multiLevelType w:val="multilevel"/>
    <w:tmpl w:val="16CA8FB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290155"/>
    <w:multiLevelType w:val="multilevel"/>
    <w:tmpl w:val="AFDABFC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7B92D3D"/>
    <w:multiLevelType w:val="multilevel"/>
    <w:tmpl w:val="6A2CA6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9177CB"/>
    <w:multiLevelType w:val="multilevel"/>
    <w:tmpl w:val="E39432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8F507D6"/>
    <w:multiLevelType w:val="multilevel"/>
    <w:tmpl w:val="B1A8203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D05173"/>
    <w:multiLevelType w:val="multilevel"/>
    <w:tmpl w:val="E2FED8A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A77BA7"/>
    <w:multiLevelType w:val="multilevel"/>
    <w:tmpl w:val="F40AB7D2"/>
    <w:lvl w:ilvl="0">
      <w:start w:val="1"/>
      <w:numFmt w:val="lowerLetter"/>
      <w:lvlText w:val="%1)"/>
      <w:lvlJc w:val="left"/>
      <w:pPr>
        <w:ind w:left="795" w:hanging="360"/>
      </w:pPr>
    </w:lvl>
    <w:lvl w:ilvl="1">
      <w:start w:val="1"/>
      <w:numFmt w:val="lowerLetter"/>
      <w:lvlText w:val="%2."/>
      <w:lvlJc w:val="left"/>
      <w:pPr>
        <w:ind w:left="1515" w:hanging="360"/>
      </w:pPr>
    </w:lvl>
    <w:lvl w:ilvl="2">
      <w:start w:val="1"/>
      <w:numFmt w:val="lowerRoman"/>
      <w:lvlText w:val="%3."/>
      <w:lvlJc w:val="right"/>
      <w:pPr>
        <w:ind w:left="2235" w:hanging="180"/>
      </w:pPr>
    </w:lvl>
    <w:lvl w:ilvl="3">
      <w:start w:val="1"/>
      <w:numFmt w:val="decimal"/>
      <w:lvlText w:val="%4."/>
      <w:lvlJc w:val="left"/>
      <w:pPr>
        <w:ind w:left="2955" w:hanging="360"/>
      </w:pPr>
    </w:lvl>
    <w:lvl w:ilvl="4">
      <w:start w:val="1"/>
      <w:numFmt w:val="lowerLetter"/>
      <w:lvlText w:val="%5."/>
      <w:lvlJc w:val="left"/>
      <w:pPr>
        <w:ind w:left="3675" w:hanging="360"/>
      </w:pPr>
    </w:lvl>
    <w:lvl w:ilvl="5">
      <w:start w:val="1"/>
      <w:numFmt w:val="lowerRoman"/>
      <w:lvlText w:val="%6."/>
      <w:lvlJc w:val="right"/>
      <w:pPr>
        <w:ind w:left="4395" w:hanging="180"/>
      </w:pPr>
    </w:lvl>
    <w:lvl w:ilvl="6">
      <w:start w:val="1"/>
      <w:numFmt w:val="decimal"/>
      <w:lvlText w:val="%7."/>
      <w:lvlJc w:val="left"/>
      <w:pPr>
        <w:ind w:left="5115" w:hanging="360"/>
      </w:pPr>
    </w:lvl>
    <w:lvl w:ilvl="7">
      <w:start w:val="1"/>
      <w:numFmt w:val="lowerLetter"/>
      <w:lvlText w:val="%8."/>
      <w:lvlJc w:val="left"/>
      <w:pPr>
        <w:ind w:left="5835" w:hanging="360"/>
      </w:pPr>
    </w:lvl>
    <w:lvl w:ilvl="8">
      <w:start w:val="1"/>
      <w:numFmt w:val="lowerRoman"/>
      <w:lvlText w:val="%9."/>
      <w:lvlJc w:val="right"/>
      <w:pPr>
        <w:ind w:left="6555" w:hanging="180"/>
      </w:pPr>
    </w:lvl>
  </w:abstractNum>
  <w:abstractNum w:abstractNumId="15" w15:restartNumberingAfterBreak="0">
    <w:nsid w:val="3A6F66F3"/>
    <w:multiLevelType w:val="multilevel"/>
    <w:tmpl w:val="951AA5C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0F65449"/>
    <w:multiLevelType w:val="multilevel"/>
    <w:tmpl w:val="81DAEF8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84E175D"/>
    <w:multiLevelType w:val="multilevel"/>
    <w:tmpl w:val="E0DA8BA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C2F762B"/>
    <w:multiLevelType w:val="multilevel"/>
    <w:tmpl w:val="2488B6B2"/>
    <w:lvl w:ilvl="0">
      <w:start w:val="1"/>
      <w:numFmt w:val="lowerLetter"/>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4D3D5736"/>
    <w:multiLevelType w:val="multilevel"/>
    <w:tmpl w:val="E7CC27B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0516BFD"/>
    <w:multiLevelType w:val="multilevel"/>
    <w:tmpl w:val="24A4216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32B7229"/>
    <w:multiLevelType w:val="multilevel"/>
    <w:tmpl w:val="9F70F832"/>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2" w15:restartNumberingAfterBreak="0">
    <w:nsid w:val="54074625"/>
    <w:multiLevelType w:val="multilevel"/>
    <w:tmpl w:val="897A8E5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4E112C6"/>
    <w:multiLevelType w:val="multilevel"/>
    <w:tmpl w:val="CED684F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6652348"/>
    <w:multiLevelType w:val="multilevel"/>
    <w:tmpl w:val="864E0486"/>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5" w15:restartNumberingAfterBreak="0">
    <w:nsid w:val="5844013C"/>
    <w:multiLevelType w:val="multilevel"/>
    <w:tmpl w:val="2C1212A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A2B6E84"/>
    <w:multiLevelType w:val="multilevel"/>
    <w:tmpl w:val="1D1871C4"/>
    <w:lvl w:ilvl="0">
      <w:start w:val="1"/>
      <w:numFmt w:val="lowerLetter"/>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7" w15:restartNumberingAfterBreak="0">
    <w:nsid w:val="5CEF02E0"/>
    <w:multiLevelType w:val="multilevel"/>
    <w:tmpl w:val="08DA0358"/>
    <w:lvl w:ilvl="0">
      <w:start w:val="1"/>
      <w:numFmt w:val="lowerLetter"/>
      <w:lvlText w:val="%1)"/>
      <w:lvlJc w:val="left"/>
      <w:pPr>
        <w:ind w:left="690" w:hanging="360"/>
      </w:pPr>
    </w:lvl>
    <w:lvl w:ilvl="1">
      <w:start w:val="1"/>
      <w:numFmt w:val="lowerLetter"/>
      <w:lvlText w:val="%2."/>
      <w:lvlJc w:val="left"/>
      <w:pPr>
        <w:ind w:left="1410" w:hanging="360"/>
      </w:pPr>
    </w:lvl>
    <w:lvl w:ilvl="2">
      <w:start w:val="1"/>
      <w:numFmt w:val="lowerRoman"/>
      <w:lvlText w:val="%3."/>
      <w:lvlJc w:val="right"/>
      <w:pPr>
        <w:ind w:left="2130" w:hanging="180"/>
      </w:pPr>
    </w:lvl>
    <w:lvl w:ilvl="3">
      <w:start w:val="1"/>
      <w:numFmt w:val="decimal"/>
      <w:lvlText w:val="%4."/>
      <w:lvlJc w:val="left"/>
      <w:pPr>
        <w:ind w:left="2850" w:hanging="360"/>
      </w:pPr>
    </w:lvl>
    <w:lvl w:ilvl="4">
      <w:start w:val="1"/>
      <w:numFmt w:val="lowerLetter"/>
      <w:lvlText w:val="%5."/>
      <w:lvlJc w:val="left"/>
      <w:pPr>
        <w:ind w:left="3570" w:hanging="360"/>
      </w:pPr>
    </w:lvl>
    <w:lvl w:ilvl="5">
      <w:start w:val="1"/>
      <w:numFmt w:val="lowerRoman"/>
      <w:lvlText w:val="%6."/>
      <w:lvlJc w:val="right"/>
      <w:pPr>
        <w:ind w:left="4290" w:hanging="180"/>
      </w:pPr>
    </w:lvl>
    <w:lvl w:ilvl="6">
      <w:start w:val="1"/>
      <w:numFmt w:val="decimal"/>
      <w:lvlText w:val="%7."/>
      <w:lvlJc w:val="left"/>
      <w:pPr>
        <w:ind w:left="5010" w:hanging="360"/>
      </w:pPr>
    </w:lvl>
    <w:lvl w:ilvl="7">
      <w:start w:val="1"/>
      <w:numFmt w:val="lowerLetter"/>
      <w:lvlText w:val="%8."/>
      <w:lvlJc w:val="left"/>
      <w:pPr>
        <w:ind w:left="5730" w:hanging="360"/>
      </w:pPr>
    </w:lvl>
    <w:lvl w:ilvl="8">
      <w:start w:val="1"/>
      <w:numFmt w:val="lowerRoman"/>
      <w:lvlText w:val="%9."/>
      <w:lvlJc w:val="right"/>
      <w:pPr>
        <w:ind w:left="6450" w:hanging="180"/>
      </w:pPr>
    </w:lvl>
  </w:abstractNum>
  <w:abstractNum w:abstractNumId="28" w15:restartNumberingAfterBreak="0">
    <w:nsid w:val="5D01466C"/>
    <w:multiLevelType w:val="multilevel"/>
    <w:tmpl w:val="C28E50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15:restartNumberingAfterBreak="0">
    <w:nsid w:val="5DBE022A"/>
    <w:multiLevelType w:val="multilevel"/>
    <w:tmpl w:val="5ED80F8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5E2622F6"/>
    <w:multiLevelType w:val="multilevel"/>
    <w:tmpl w:val="D222E5A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D6114F"/>
    <w:multiLevelType w:val="multilevel"/>
    <w:tmpl w:val="5C6647B4"/>
    <w:lvl w:ilvl="0">
      <w:start w:val="1"/>
      <w:numFmt w:val="lowerLetter"/>
      <w:lvlText w:val="%1)"/>
      <w:lvlJc w:val="left"/>
      <w:pPr>
        <w:ind w:left="900" w:hanging="360"/>
      </w:p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32" w15:restartNumberingAfterBreak="0">
    <w:nsid w:val="6A3134F0"/>
    <w:multiLevelType w:val="multilevel"/>
    <w:tmpl w:val="52F88A5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B9211B5"/>
    <w:multiLevelType w:val="multilevel"/>
    <w:tmpl w:val="E75682F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BB00F64"/>
    <w:multiLevelType w:val="multilevel"/>
    <w:tmpl w:val="3D4CDF0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1E95415"/>
    <w:multiLevelType w:val="multilevel"/>
    <w:tmpl w:val="CFEC10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23B2336"/>
    <w:multiLevelType w:val="multilevel"/>
    <w:tmpl w:val="0AEEB1D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40B2716"/>
    <w:multiLevelType w:val="multilevel"/>
    <w:tmpl w:val="7A3A8F6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7750E9E"/>
    <w:multiLevelType w:val="multilevel"/>
    <w:tmpl w:val="0192815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9DF349D"/>
    <w:multiLevelType w:val="multilevel"/>
    <w:tmpl w:val="3BFEFE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DBF5028"/>
    <w:multiLevelType w:val="multilevel"/>
    <w:tmpl w:val="B05AE1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06113408">
    <w:abstractNumId w:val="17"/>
  </w:num>
  <w:num w:numId="2" w16cid:durableId="1342774956">
    <w:abstractNumId w:val="24"/>
  </w:num>
  <w:num w:numId="3" w16cid:durableId="765275400">
    <w:abstractNumId w:val="31"/>
  </w:num>
  <w:num w:numId="4" w16cid:durableId="2042125103">
    <w:abstractNumId w:val="3"/>
  </w:num>
  <w:num w:numId="5" w16cid:durableId="2041709740">
    <w:abstractNumId w:val="1"/>
  </w:num>
  <w:num w:numId="6" w16cid:durableId="424350459">
    <w:abstractNumId w:val="30"/>
  </w:num>
  <w:num w:numId="7" w16cid:durableId="2099322938">
    <w:abstractNumId w:val="18"/>
  </w:num>
  <w:num w:numId="8" w16cid:durableId="1089812870">
    <w:abstractNumId w:val="11"/>
  </w:num>
  <w:num w:numId="9" w16cid:durableId="527377523">
    <w:abstractNumId w:val="22"/>
  </w:num>
  <w:num w:numId="10" w16cid:durableId="1897085000">
    <w:abstractNumId w:val="9"/>
  </w:num>
  <w:num w:numId="11" w16cid:durableId="2030716810">
    <w:abstractNumId w:val="10"/>
  </w:num>
  <w:num w:numId="12" w16cid:durableId="90663985">
    <w:abstractNumId w:val="8"/>
  </w:num>
  <w:num w:numId="13" w16cid:durableId="817654847">
    <w:abstractNumId w:val="16"/>
  </w:num>
  <w:num w:numId="14" w16cid:durableId="419252846">
    <w:abstractNumId w:val="12"/>
  </w:num>
  <w:num w:numId="15" w16cid:durableId="517236157">
    <w:abstractNumId w:val="14"/>
  </w:num>
  <w:num w:numId="16" w16cid:durableId="1487018609">
    <w:abstractNumId w:val="23"/>
  </w:num>
  <w:num w:numId="17" w16cid:durableId="1227303788">
    <w:abstractNumId w:val="15"/>
  </w:num>
  <w:num w:numId="18" w16cid:durableId="665866838">
    <w:abstractNumId w:val="26"/>
  </w:num>
  <w:num w:numId="19" w16cid:durableId="193463710">
    <w:abstractNumId w:val="39"/>
  </w:num>
  <w:num w:numId="20" w16cid:durableId="1220360932">
    <w:abstractNumId w:val="20"/>
  </w:num>
  <w:num w:numId="21" w16cid:durableId="398089557">
    <w:abstractNumId w:val="34"/>
  </w:num>
  <w:num w:numId="22" w16cid:durableId="1069767574">
    <w:abstractNumId w:val="29"/>
  </w:num>
  <w:num w:numId="23" w16cid:durableId="440612932">
    <w:abstractNumId w:val="28"/>
  </w:num>
  <w:num w:numId="24" w16cid:durableId="1242569213">
    <w:abstractNumId w:val="5"/>
  </w:num>
  <w:num w:numId="25" w16cid:durableId="307052974">
    <w:abstractNumId w:val="4"/>
  </w:num>
  <w:num w:numId="26" w16cid:durableId="22481195">
    <w:abstractNumId w:val="27"/>
  </w:num>
  <w:num w:numId="27" w16cid:durableId="1417823847">
    <w:abstractNumId w:val="21"/>
  </w:num>
  <w:num w:numId="28" w16cid:durableId="1006130996">
    <w:abstractNumId w:val="13"/>
  </w:num>
  <w:num w:numId="29" w16cid:durableId="1052773146">
    <w:abstractNumId w:val="38"/>
  </w:num>
  <w:num w:numId="30" w16cid:durableId="1953437531">
    <w:abstractNumId w:val="40"/>
  </w:num>
  <w:num w:numId="31" w16cid:durableId="763965203">
    <w:abstractNumId w:val="7"/>
  </w:num>
  <w:num w:numId="32" w16cid:durableId="509218474">
    <w:abstractNumId w:val="37"/>
  </w:num>
  <w:num w:numId="33" w16cid:durableId="640034649">
    <w:abstractNumId w:val="2"/>
  </w:num>
  <w:num w:numId="34" w16cid:durableId="1482696301">
    <w:abstractNumId w:val="25"/>
  </w:num>
  <w:num w:numId="35" w16cid:durableId="717319154">
    <w:abstractNumId w:val="33"/>
  </w:num>
  <w:num w:numId="36" w16cid:durableId="1030960285">
    <w:abstractNumId w:val="19"/>
  </w:num>
  <w:num w:numId="37" w16cid:durableId="1209534778">
    <w:abstractNumId w:val="32"/>
  </w:num>
  <w:num w:numId="38" w16cid:durableId="859852362">
    <w:abstractNumId w:val="36"/>
  </w:num>
  <w:num w:numId="39" w16cid:durableId="1151171427">
    <w:abstractNumId w:val="35"/>
  </w:num>
  <w:num w:numId="40" w16cid:durableId="1585455595">
    <w:abstractNumId w:val="0"/>
  </w:num>
  <w:num w:numId="41" w16cid:durableId="178037122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Jason Wang">
    <w15:presenceInfo w15:providerId="AD" w15:userId="S::Jason.Wang@latticesemi.com::97715a9d-25f5-4ff7-8a87-1bd5fdb5e9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defaultTabStop w:val="4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B254A"/>
    <w:rsid w:val="001C7256"/>
    <w:rsid w:val="00293DD7"/>
    <w:rsid w:val="00346078"/>
    <w:rsid w:val="003B254A"/>
    <w:rsid w:val="005A7044"/>
    <w:rsid w:val="00682448"/>
    <w:rsid w:val="006E3A20"/>
    <w:rsid w:val="008A665F"/>
    <w:rsid w:val="009C2D87"/>
    <w:rsid w:val="00B136E6"/>
    <w:rsid w:val="00C82E0D"/>
    <w:rsid w:val="00C934C1"/>
    <w:rsid w:val="00E47CEB"/>
    <w:rsid w:val="00E648F1"/>
    <w:rsid w:val="00E9691F"/>
    <w:rsid w:val="00F60898"/>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149FF"/>
  <w15:docId w15:val="{62D826B9-4E4A-492B-B29D-6EA209F97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33AA"/>
    <w:pPr>
      <w:suppressAutoHyphens/>
      <w:spacing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84637A"/>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itleChar">
    <w:name w:val="Title Char"/>
    <w:basedOn w:val="DefaultParagraphFont"/>
    <w:link w:val="Title"/>
    <w:uiPriority w:val="10"/>
    <w:qFormat/>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qFormat/>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qFormat/>
    <w:rsid w:val="0084637A"/>
    <w:rPr>
      <w:rFonts w:asciiTheme="majorHAnsi" w:eastAsiaTheme="majorEastAsia" w:hAnsiTheme="majorHAnsi" w:cstheme="majorBidi"/>
      <w:b/>
      <w:bCs/>
      <w:sz w:val="26"/>
      <w:szCs w:val="26"/>
    </w:rPr>
  </w:style>
  <w:style w:type="character" w:customStyle="1" w:styleId="SubtitleChar">
    <w:name w:val="Subtitle Char"/>
    <w:basedOn w:val="DefaultParagraphFont"/>
    <w:link w:val="Subtitle"/>
    <w:uiPriority w:val="11"/>
    <w:qFormat/>
    <w:rsid w:val="0084637A"/>
    <w:rPr>
      <w:rFonts w:asciiTheme="majorHAnsi" w:eastAsiaTheme="majorEastAsia" w:hAnsiTheme="majorHAnsi" w:cstheme="majorBidi"/>
      <w:i/>
      <w:iCs/>
      <w:spacing w:val="13"/>
      <w:sz w:val="24"/>
      <w:szCs w:val="24"/>
    </w:rPr>
  </w:style>
  <w:style w:type="character" w:customStyle="1" w:styleId="Heading3Char">
    <w:name w:val="Heading 3 Char"/>
    <w:basedOn w:val="DefaultParagraphFont"/>
    <w:link w:val="Heading3"/>
    <w:uiPriority w:val="9"/>
    <w:qFormat/>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qFormat/>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qFormat/>
    <w:rsid w:val="0084637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qFormat/>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qFormat/>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qFormat/>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qFormat/>
    <w:rsid w:val="0084637A"/>
    <w:rPr>
      <w:rFonts w:asciiTheme="majorHAnsi" w:eastAsiaTheme="majorEastAsia" w:hAnsiTheme="majorHAnsi" w:cstheme="majorBidi"/>
      <w:i/>
      <w:iCs/>
      <w:spacing w:val="5"/>
      <w:sz w:val="20"/>
      <w:szCs w:val="20"/>
    </w:rPr>
  </w:style>
  <w:style w:type="character" w:styleId="Emphasis">
    <w:name w:val="Emphasis"/>
    <w:uiPriority w:val="20"/>
    <w:qFormat/>
    <w:rsid w:val="0084637A"/>
  </w:style>
  <w:style w:type="character" w:customStyle="1" w:styleId="QuoteChar">
    <w:name w:val="Quote Char"/>
    <w:basedOn w:val="DefaultParagraphFont"/>
    <w:link w:val="Quote"/>
    <w:uiPriority w:val="29"/>
    <w:qFormat/>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qFormat/>
    <w:rsid w:val="0084637A"/>
    <w:rPr>
      <w:i/>
      <w:iCs/>
      <w:smallCaps/>
      <w:spacing w:val="5"/>
    </w:rPr>
  </w:style>
  <w:style w:type="character" w:customStyle="1" w:styleId="BalloonTextChar">
    <w:name w:val="Balloon Text Char"/>
    <w:basedOn w:val="DefaultParagraphFont"/>
    <w:link w:val="BalloonText"/>
    <w:uiPriority w:val="99"/>
    <w:semiHidden/>
    <w:qFormat/>
    <w:rsid w:val="00977C93"/>
    <w:rPr>
      <w:rFonts w:ascii="Tahoma" w:hAnsi="Tahoma" w:cs="Tahoma"/>
      <w:sz w:val="16"/>
      <w:szCs w:val="16"/>
    </w:rPr>
  </w:style>
  <w:style w:type="character" w:customStyle="1" w:styleId="InternetLink">
    <w:name w:val="Internet Link"/>
    <w:basedOn w:val="DefaultParagraphFont"/>
    <w:uiPriority w:val="99"/>
    <w:unhideWhenUsed/>
    <w:rsid w:val="005579D3"/>
    <w:rPr>
      <w:color w:val="0000FF" w:themeColor="hyperlink"/>
      <w:u w:val="single"/>
    </w:rPr>
  </w:style>
  <w:style w:type="character" w:styleId="FollowedHyperlink">
    <w:name w:val="FollowedHyperlink"/>
    <w:basedOn w:val="DefaultParagraphFont"/>
    <w:uiPriority w:val="99"/>
    <w:semiHidden/>
    <w:unhideWhenUsed/>
    <w:qFormat/>
    <w:rsid w:val="0015685A"/>
    <w:rPr>
      <w:color w:val="800080" w:themeColor="followedHyperlink"/>
      <w:u w:val="single"/>
    </w:rPr>
  </w:style>
  <w:style w:type="character" w:styleId="CommentReference">
    <w:name w:val="annotation reference"/>
    <w:basedOn w:val="DefaultParagraphFont"/>
    <w:uiPriority w:val="99"/>
    <w:semiHidden/>
    <w:unhideWhenUsed/>
    <w:qFormat/>
    <w:rsid w:val="007958E4"/>
    <w:rPr>
      <w:sz w:val="16"/>
      <w:szCs w:val="16"/>
    </w:rPr>
  </w:style>
  <w:style w:type="character" w:customStyle="1" w:styleId="CommentTextChar">
    <w:name w:val="Comment Text Char"/>
    <w:basedOn w:val="DefaultParagraphFont"/>
    <w:link w:val="CommentText"/>
    <w:uiPriority w:val="99"/>
    <w:semiHidden/>
    <w:qFormat/>
    <w:rsid w:val="007958E4"/>
    <w:rPr>
      <w:sz w:val="20"/>
      <w:szCs w:val="20"/>
    </w:rPr>
  </w:style>
  <w:style w:type="character" w:customStyle="1" w:styleId="CommentSubjectChar">
    <w:name w:val="Comment Subject Char"/>
    <w:basedOn w:val="CommentTextChar"/>
    <w:link w:val="CommentSubject"/>
    <w:uiPriority w:val="99"/>
    <w:semiHidden/>
    <w:qFormat/>
    <w:rsid w:val="007958E4"/>
    <w:rPr>
      <w:b/>
      <w:bCs/>
      <w:sz w:val="20"/>
      <w:szCs w:val="20"/>
    </w:rPr>
  </w:style>
  <w:style w:type="character" w:customStyle="1" w:styleId="ListLabel1">
    <w:name w:val="ListLabel 1"/>
    <w:qFormat/>
    <w:rPr>
      <w:rFonts w:eastAsia="宋体"/>
    </w:rPr>
  </w:style>
  <w:style w:type="paragraph" w:customStyle="1" w:styleId="Heading">
    <w:name w:val="Heading"/>
    <w:basedOn w:val="Normal"/>
    <w:next w:val="TextBody"/>
    <w:qFormat/>
    <w:pPr>
      <w:keepNext/>
      <w:spacing w:before="240" w:after="120"/>
    </w:pPr>
    <w:rPr>
      <w:rFonts w:ascii="Liberation Sans" w:eastAsia="AR PL ZenKai Uni" w:hAnsi="Liberation Sans" w:cs="DejaVu LGC 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DejaVu LGC Sans"/>
    </w:rPr>
  </w:style>
  <w:style w:type="paragraph" w:styleId="Caption">
    <w:name w:val="caption"/>
    <w:basedOn w:val="Normal"/>
    <w:next w:val="Normal"/>
    <w:uiPriority w:val="35"/>
    <w:semiHidden/>
    <w:unhideWhenUsed/>
    <w:qFormat/>
    <w:rsid w:val="00BE0380"/>
    <w:rPr>
      <w:b/>
      <w:bCs/>
      <w:sz w:val="18"/>
      <w:szCs w:val="18"/>
    </w:rPr>
  </w:style>
  <w:style w:type="paragraph" w:customStyle="1" w:styleId="Index">
    <w:name w:val="Index"/>
    <w:basedOn w:val="Normal"/>
    <w:qFormat/>
    <w:pPr>
      <w:suppressLineNumbers/>
    </w:pPr>
    <w:rPr>
      <w:rFonts w:cs="DejaVu LGC Sans"/>
    </w:rPr>
  </w:style>
  <w:style w:type="paragraph" w:styleId="Title">
    <w:name w:val="Title"/>
    <w:basedOn w:val="Normal"/>
    <w:next w:val="Normal"/>
    <w:link w:val="TitleChar"/>
    <w:uiPriority w:val="10"/>
    <w:qFormat/>
    <w:rsid w:val="0084637A"/>
    <w:pPr>
      <w:pBdr>
        <w:bottom w:val="single" w:sz="4" w:space="1" w:color="00000A"/>
      </w:pBdr>
      <w:contextualSpacing/>
    </w:pPr>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paragraph" w:styleId="ListParagraph">
    <w:name w:val="List Paragraph"/>
    <w:basedOn w:val="Normal"/>
    <w:uiPriority w:val="34"/>
    <w:qFormat/>
    <w:rsid w:val="005A7829"/>
    <w:pPr>
      <w:ind w:left="720"/>
      <w:contextualSpacing/>
    </w:pPr>
  </w:style>
  <w:style w:type="paragraph" w:styleId="Quote">
    <w:name w:val="Quote"/>
    <w:basedOn w:val="Normal"/>
    <w:next w:val="Normal"/>
    <w:link w:val="QuoteChar"/>
    <w:uiPriority w:val="29"/>
    <w:qFormat/>
    <w:rsid w:val="0084637A"/>
    <w:pPr>
      <w:spacing w:before="200"/>
      <w:ind w:left="360" w:right="360"/>
    </w:pPr>
    <w:rPr>
      <w:i/>
      <w:iCs/>
    </w:rPr>
  </w:style>
  <w:style w:type="paragraph" w:customStyle="1" w:styleId="ContentsHeading">
    <w:name w:val="Contents Heading"/>
    <w:basedOn w:val="Heading1"/>
    <w:next w:val="Normal"/>
    <w:uiPriority w:val="39"/>
    <w:semiHidden/>
    <w:unhideWhenUsed/>
    <w:qFormat/>
    <w:rsid w:val="0084637A"/>
    <w:rPr>
      <w:lang w:bidi="en-US"/>
    </w:rPr>
  </w:style>
  <w:style w:type="paragraph" w:styleId="BalloonText">
    <w:name w:val="Balloon Text"/>
    <w:basedOn w:val="Normal"/>
    <w:link w:val="BalloonTextChar"/>
    <w:uiPriority w:val="99"/>
    <w:semiHidden/>
    <w:unhideWhenUsed/>
    <w:qFormat/>
    <w:rsid w:val="00977C93"/>
    <w:rPr>
      <w:rFonts w:ascii="Tahoma" w:hAnsi="Tahoma" w:cs="Tahoma"/>
      <w:sz w:val="16"/>
      <w:szCs w:val="16"/>
    </w:rPr>
  </w:style>
  <w:style w:type="paragraph" w:customStyle="1" w:styleId="figure">
    <w:name w:val="figure"/>
    <w:basedOn w:val="Normal"/>
    <w:next w:val="Normal"/>
    <w:qFormat/>
    <w:rsid w:val="009620A6"/>
    <w:pPr>
      <w:jc w:val="center"/>
    </w:pPr>
  </w:style>
  <w:style w:type="paragraph" w:styleId="CommentText">
    <w:name w:val="annotation text"/>
    <w:basedOn w:val="Normal"/>
    <w:link w:val="CommentTextChar"/>
    <w:uiPriority w:val="99"/>
    <w:semiHidden/>
    <w:unhideWhenUsed/>
    <w:qFormat/>
    <w:rsid w:val="007958E4"/>
    <w:rPr>
      <w:sz w:val="20"/>
      <w:szCs w:val="20"/>
    </w:rPr>
  </w:style>
  <w:style w:type="paragraph" w:styleId="CommentSubject">
    <w:name w:val="annotation subject"/>
    <w:basedOn w:val="CommentText"/>
    <w:link w:val="CommentSubjectChar"/>
    <w:uiPriority w:val="99"/>
    <w:semiHidden/>
    <w:unhideWhenUsed/>
    <w:qFormat/>
    <w:rsid w:val="007958E4"/>
    <w:rPr>
      <w:b/>
      <w:bCs/>
    </w:rPr>
  </w:style>
  <w:style w:type="paragraph" w:styleId="Revision">
    <w:name w:val="Revision"/>
    <w:uiPriority w:val="99"/>
    <w:semiHidden/>
    <w:qFormat/>
    <w:rsid w:val="00AC10B5"/>
    <w:pPr>
      <w:suppressAutoHyphens/>
      <w:spacing w:line="240" w:lineRule="auto"/>
    </w:pPr>
  </w:style>
  <w:style w:type="table" w:styleId="LightList-Accent1">
    <w:name w:val="Light List Accent 1"/>
    <w:basedOn w:val="TableNormal"/>
    <w:uiPriority w:val="61"/>
    <w:rsid w:val="00B57F1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BC0A9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4607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hyperlink" Target="http://lshlabd0001/viewvc/platform/trunk/bqs_scripts/regression_suite/diamond_suite/" TargetMode="Externa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fontTable" Target="fontTable.xml"/><Relationship Id="rId10" Type="http://schemas.openxmlformats.org/officeDocument/2006/relationships/image" Target="media/image3.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hyperlink" Target="http://lshlabd0001/viewvc/platform/trunk/bqs_scripts/regression_suite/icecube_sui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CCDFF5-1337-4E7B-81CD-A10E22DF7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7</TotalTime>
  <Pages>19</Pages>
  <Words>3798</Words>
  <Characters>21649</Characters>
  <Application>Microsoft Office Word</Application>
  <DocSecurity>0</DocSecurity>
  <Lines>180</Lines>
  <Paragraphs>50</Paragraphs>
  <ScaleCrop>false</ScaleCrop>
  <Company>Microsoft</Company>
  <LinksUpToDate>false</LinksUpToDate>
  <CharactersWithSpaces>2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 Yibin</dc:creator>
  <cp:lastModifiedBy>Jason Wang</cp:lastModifiedBy>
  <cp:revision>146</cp:revision>
  <dcterms:created xsi:type="dcterms:W3CDTF">2014-01-21T07:50:00Z</dcterms:created>
  <dcterms:modified xsi:type="dcterms:W3CDTF">2024-08-23T10:2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